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p w14:paraId="5A25E256" w14:textId="77777777" w:rsidR="00F5249D" w:rsidRPr="0072121E" w:rsidRDefault="00F5249D" w:rsidP="00F5249D">
      <w:pPr>
        <w:pStyle w:val="a7"/>
        <w:rPr>
          <w:lang w:val="en-US"/>
        </w:rPr>
      </w:pPr>
      <w:r>
        <w:rPr>
          <w:noProof/>
          <w:lang w:eastAsia="ru-RU" w:bidi="ar-SA"/>
        </w:rPr>
        <w:drawing>
          <wp:anchor distT="0" distB="0" distL="0" distR="0" simplePos="0" relativeHeight="251659264" behindDoc="0" locked="0" layoutInCell="1" allowOverlap="1" wp14:anchorId="6C8702D5" wp14:editId="12849506">
            <wp:simplePos x="0" y="0"/>
            <wp:positionH relativeFrom="column">
              <wp:posOffset>2710815</wp:posOffset>
            </wp:positionH>
            <wp:positionV relativeFrom="paragraph">
              <wp:posOffset>200025</wp:posOffset>
            </wp:positionV>
            <wp:extent cx="522605" cy="671195"/>
            <wp:effectExtent l="0" t="0" r="0" b="0"/>
            <wp:wrapTopAndBottom/>
            <wp:docPr id="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605" cy="67119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A68E6E3" w14:textId="77777777" w:rsidR="00F5249D" w:rsidRDefault="00F5249D" w:rsidP="00F5249D">
      <w:pPr>
        <w:pStyle w:val="a7"/>
      </w:pPr>
      <w:r w:rsidRPr="00667F44">
        <w:t>МИНОБРНАУКИ</w:t>
      </w:r>
      <w:r w:rsidRPr="000153DA">
        <w:t xml:space="preserve"> РОССИИ</w:t>
      </w:r>
    </w:p>
    <w:p w14:paraId="256E9704" w14:textId="77777777" w:rsidR="00F5249D" w:rsidRDefault="00F5249D" w:rsidP="00F5249D">
      <w:pPr>
        <w:pStyle w:val="a7"/>
      </w:pPr>
    </w:p>
    <w:p w14:paraId="1EA4345F" w14:textId="77777777" w:rsidR="00F5249D" w:rsidRDefault="00F5249D" w:rsidP="00F5249D">
      <w:pPr>
        <w:pStyle w:val="a7"/>
      </w:pPr>
      <w:r>
        <w:t>федеральное государственное бюджетное образовательное учреждение высшего образования</w:t>
      </w:r>
    </w:p>
    <w:p w14:paraId="1C79D1AB" w14:textId="77777777" w:rsidR="00F5249D" w:rsidRDefault="00F5249D" w:rsidP="00F5249D">
      <w:pPr>
        <w:pStyle w:val="a8"/>
      </w:pPr>
      <w:r>
        <w:t>«Санкт-Петербургский государственный технологический институт (технический университет)»</w:t>
      </w:r>
    </w:p>
    <w:tbl>
      <w:tblPr>
        <w:tblW w:w="5000" w:type="pct"/>
        <w:tblLook w:val="01E0" w:firstRow="1" w:lastRow="1" w:firstColumn="1" w:lastColumn="1" w:noHBand="0" w:noVBand="0"/>
      </w:tblPr>
      <w:tblGrid>
        <w:gridCol w:w="1140"/>
        <w:gridCol w:w="2404"/>
        <w:gridCol w:w="1639"/>
        <w:gridCol w:w="1897"/>
        <w:gridCol w:w="1137"/>
        <w:gridCol w:w="1137"/>
      </w:tblGrid>
      <w:tr w:rsidR="00F5249D" w:rsidRPr="00B27632" w14:paraId="4CBB16CF" w14:textId="77777777" w:rsidTr="005275C3">
        <w:tc>
          <w:tcPr>
            <w:tcW w:w="1894" w:type="pct"/>
            <w:gridSpan w:val="2"/>
          </w:tcPr>
          <w:p w14:paraId="086D4698" w14:textId="77777777" w:rsidR="00F5249D" w:rsidRPr="00243F4E" w:rsidRDefault="00F5249D" w:rsidP="005275C3">
            <w:pPr>
              <w:widowControl w:val="0"/>
            </w:pPr>
            <w:r w:rsidRPr="00243F4E">
              <w:t>УГНС</w:t>
            </w:r>
          </w:p>
        </w:tc>
        <w:tc>
          <w:tcPr>
            <w:tcW w:w="876" w:type="pct"/>
            <w:vAlign w:val="center"/>
          </w:tcPr>
          <w:p w14:paraId="6339F4E8" w14:textId="77777777" w:rsidR="00F5249D" w:rsidRPr="007700C6" w:rsidRDefault="00F5249D" w:rsidP="005275C3">
            <w:pPr>
              <w:widowControl w:val="0"/>
              <w:jc w:val="center"/>
              <w:rPr>
                <w:color w:val="000000"/>
              </w:rPr>
            </w:pPr>
            <w:r w:rsidRPr="007700C6">
              <w:rPr>
                <w:color w:val="000000"/>
              </w:rPr>
              <w:t>09.00.00</w:t>
            </w:r>
          </w:p>
        </w:tc>
        <w:tc>
          <w:tcPr>
            <w:tcW w:w="2230" w:type="pct"/>
            <w:gridSpan w:val="3"/>
          </w:tcPr>
          <w:p w14:paraId="41755142" w14:textId="77777777" w:rsidR="00F5249D" w:rsidRPr="007700C6" w:rsidRDefault="00F5249D" w:rsidP="005275C3">
            <w:pPr>
              <w:widowControl w:val="0"/>
              <w:jc w:val="both"/>
              <w:rPr>
                <w:color w:val="000000"/>
              </w:rPr>
            </w:pPr>
            <w:r w:rsidRPr="007700C6">
              <w:rPr>
                <w:color w:val="000000"/>
              </w:rPr>
              <w:t>Информатика и вычислительная техника</w:t>
            </w:r>
          </w:p>
        </w:tc>
      </w:tr>
      <w:tr w:rsidR="00F5249D" w:rsidRPr="00B27632" w14:paraId="043BBACF" w14:textId="77777777" w:rsidTr="005275C3">
        <w:tc>
          <w:tcPr>
            <w:tcW w:w="1894" w:type="pct"/>
            <w:gridSpan w:val="2"/>
          </w:tcPr>
          <w:p w14:paraId="4066E821" w14:textId="77777777" w:rsidR="00F5249D" w:rsidRPr="00243F4E" w:rsidRDefault="00F5249D" w:rsidP="005275C3">
            <w:pPr>
              <w:widowControl w:val="0"/>
            </w:pPr>
            <w:r w:rsidRPr="00243F4E">
              <w:t>Направление подготовки</w:t>
            </w:r>
          </w:p>
        </w:tc>
        <w:tc>
          <w:tcPr>
            <w:tcW w:w="876" w:type="pct"/>
            <w:vAlign w:val="center"/>
          </w:tcPr>
          <w:p w14:paraId="46E4072A" w14:textId="77777777" w:rsidR="00F5249D" w:rsidRPr="00667F44" w:rsidRDefault="00F5249D" w:rsidP="005275C3">
            <w:pPr>
              <w:widowControl w:val="0"/>
              <w:jc w:val="center"/>
              <w:rPr>
                <w:color w:val="000000"/>
                <w:lang w:val="en-US"/>
              </w:rPr>
            </w:pPr>
            <w:r w:rsidRPr="007700C6">
              <w:rPr>
                <w:color w:val="000000"/>
              </w:rPr>
              <w:t>09.03.0</w:t>
            </w: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2230" w:type="pct"/>
            <w:gridSpan w:val="3"/>
          </w:tcPr>
          <w:p w14:paraId="34F3B38B" w14:textId="77777777" w:rsidR="00F5249D" w:rsidRPr="007700C6" w:rsidRDefault="00F5249D" w:rsidP="005275C3">
            <w:pPr>
              <w:widowControl w:val="0"/>
              <w:jc w:val="both"/>
              <w:rPr>
                <w:color w:val="000000"/>
              </w:rPr>
            </w:pPr>
            <w:r w:rsidRPr="00667F44">
              <w:rPr>
                <w:color w:val="000000"/>
              </w:rPr>
              <w:t>Информатика и вычислительная техника</w:t>
            </w:r>
          </w:p>
        </w:tc>
      </w:tr>
      <w:tr w:rsidR="00F5249D" w:rsidRPr="00B27632" w14:paraId="60DD8A2A" w14:textId="77777777" w:rsidTr="005275C3">
        <w:tc>
          <w:tcPr>
            <w:tcW w:w="1894" w:type="pct"/>
            <w:gridSpan w:val="2"/>
          </w:tcPr>
          <w:p w14:paraId="027A4C7A" w14:textId="77777777" w:rsidR="00F5249D" w:rsidRPr="00243F4E" w:rsidRDefault="00F5249D" w:rsidP="005275C3">
            <w:pPr>
              <w:widowControl w:val="0"/>
            </w:pPr>
            <w:r w:rsidRPr="00243F4E">
              <w:t>Направленность (профиль)</w:t>
            </w:r>
          </w:p>
        </w:tc>
        <w:tc>
          <w:tcPr>
            <w:tcW w:w="876" w:type="pct"/>
          </w:tcPr>
          <w:p w14:paraId="28D49D6B" w14:textId="77777777" w:rsidR="00F5249D" w:rsidRPr="007700C6" w:rsidRDefault="00F5249D" w:rsidP="005275C3">
            <w:pPr>
              <w:widowControl w:val="0"/>
              <w:rPr>
                <w:color w:val="000000"/>
              </w:rPr>
            </w:pPr>
          </w:p>
        </w:tc>
        <w:tc>
          <w:tcPr>
            <w:tcW w:w="2230" w:type="pct"/>
            <w:gridSpan w:val="3"/>
          </w:tcPr>
          <w:p w14:paraId="7FA7D515" w14:textId="77777777" w:rsidR="00F5249D" w:rsidRDefault="00F5249D" w:rsidP="005275C3">
            <w:pPr>
              <w:widowControl w:val="0"/>
              <w:jc w:val="both"/>
              <w:rPr>
                <w:color w:val="000000"/>
              </w:rPr>
            </w:pPr>
            <w:r>
              <w:rPr>
                <w:color w:val="000000"/>
              </w:rPr>
              <w:t>Системы автоматизированного проектирования</w:t>
            </w:r>
          </w:p>
          <w:p w14:paraId="64A674D9" w14:textId="77777777" w:rsidR="00F5249D" w:rsidRPr="007700C6" w:rsidRDefault="00F5249D" w:rsidP="005275C3">
            <w:pPr>
              <w:widowControl w:val="0"/>
              <w:jc w:val="both"/>
              <w:rPr>
                <w:color w:val="000000"/>
              </w:rPr>
            </w:pPr>
          </w:p>
        </w:tc>
      </w:tr>
      <w:tr w:rsidR="00F5249D" w:rsidRPr="00B27632" w14:paraId="37135205" w14:textId="77777777" w:rsidTr="005275C3">
        <w:tc>
          <w:tcPr>
            <w:tcW w:w="1894" w:type="pct"/>
            <w:gridSpan w:val="2"/>
          </w:tcPr>
          <w:p w14:paraId="2E0A453A" w14:textId="77777777" w:rsidR="00F5249D" w:rsidRPr="00243F4E" w:rsidRDefault="00F5249D" w:rsidP="005275C3">
            <w:pPr>
              <w:widowControl w:val="0"/>
            </w:pPr>
            <w:r>
              <w:t>Форма обучения</w:t>
            </w:r>
          </w:p>
        </w:tc>
        <w:tc>
          <w:tcPr>
            <w:tcW w:w="876" w:type="pct"/>
          </w:tcPr>
          <w:p w14:paraId="5B0E7EFC" w14:textId="77777777" w:rsidR="00F5249D" w:rsidRPr="007700C6" w:rsidRDefault="00F5249D" w:rsidP="005275C3">
            <w:pPr>
              <w:widowControl w:val="0"/>
              <w:rPr>
                <w:color w:val="000000"/>
              </w:rPr>
            </w:pPr>
          </w:p>
        </w:tc>
        <w:tc>
          <w:tcPr>
            <w:tcW w:w="2230" w:type="pct"/>
            <w:gridSpan w:val="3"/>
          </w:tcPr>
          <w:p w14:paraId="562A7D3C" w14:textId="77777777" w:rsidR="00F5249D" w:rsidRPr="00243F4E" w:rsidRDefault="00F5249D" w:rsidP="005275C3">
            <w:pPr>
              <w:widowControl w:val="0"/>
              <w:jc w:val="both"/>
            </w:pPr>
            <w:r>
              <w:t>очная</w:t>
            </w:r>
          </w:p>
        </w:tc>
      </w:tr>
      <w:tr w:rsidR="00F5249D" w:rsidRPr="00243F4E" w14:paraId="05B3B641" w14:textId="77777777" w:rsidTr="005275C3">
        <w:tc>
          <w:tcPr>
            <w:tcW w:w="1894" w:type="pct"/>
            <w:gridSpan w:val="2"/>
          </w:tcPr>
          <w:p w14:paraId="7B3E60E1" w14:textId="77777777" w:rsidR="00F5249D" w:rsidRPr="00243F4E" w:rsidRDefault="00F5249D" w:rsidP="005275C3">
            <w:pPr>
              <w:widowControl w:val="0"/>
            </w:pPr>
          </w:p>
        </w:tc>
        <w:tc>
          <w:tcPr>
            <w:tcW w:w="876" w:type="pct"/>
          </w:tcPr>
          <w:p w14:paraId="23179A7E" w14:textId="77777777" w:rsidR="00F5249D" w:rsidRPr="00243F4E" w:rsidRDefault="00F5249D" w:rsidP="005275C3">
            <w:pPr>
              <w:widowControl w:val="0"/>
            </w:pPr>
          </w:p>
        </w:tc>
        <w:tc>
          <w:tcPr>
            <w:tcW w:w="2230" w:type="pct"/>
            <w:gridSpan w:val="3"/>
          </w:tcPr>
          <w:p w14:paraId="5B8E85E6" w14:textId="77777777" w:rsidR="00F5249D" w:rsidRPr="00243F4E" w:rsidRDefault="00F5249D" w:rsidP="005275C3">
            <w:pPr>
              <w:widowControl w:val="0"/>
              <w:jc w:val="both"/>
            </w:pPr>
          </w:p>
        </w:tc>
      </w:tr>
      <w:tr w:rsidR="00F5249D" w:rsidRPr="00243F4E" w14:paraId="61F176F0" w14:textId="77777777" w:rsidTr="005275C3">
        <w:tc>
          <w:tcPr>
            <w:tcW w:w="1894" w:type="pct"/>
            <w:gridSpan w:val="2"/>
          </w:tcPr>
          <w:p w14:paraId="5A638C17" w14:textId="77777777" w:rsidR="00F5249D" w:rsidRPr="00243F4E" w:rsidRDefault="00F5249D" w:rsidP="005275C3">
            <w:pPr>
              <w:widowControl w:val="0"/>
            </w:pPr>
            <w:r w:rsidRPr="00243F4E">
              <w:t>Факультет</w:t>
            </w:r>
          </w:p>
        </w:tc>
        <w:tc>
          <w:tcPr>
            <w:tcW w:w="876" w:type="pct"/>
          </w:tcPr>
          <w:p w14:paraId="38023C33" w14:textId="77777777" w:rsidR="00F5249D" w:rsidRPr="00243F4E" w:rsidRDefault="00F5249D" w:rsidP="005275C3">
            <w:pPr>
              <w:widowControl w:val="0"/>
            </w:pPr>
          </w:p>
        </w:tc>
        <w:tc>
          <w:tcPr>
            <w:tcW w:w="2230" w:type="pct"/>
            <w:gridSpan w:val="3"/>
          </w:tcPr>
          <w:p w14:paraId="48CC554E" w14:textId="77777777" w:rsidR="00F5249D" w:rsidRPr="00243F4E" w:rsidRDefault="00F5249D" w:rsidP="005275C3">
            <w:pPr>
              <w:widowControl w:val="0"/>
              <w:jc w:val="both"/>
            </w:pPr>
            <w:r w:rsidRPr="00243F4E">
              <w:t>Информационных технологий и управления</w:t>
            </w:r>
          </w:p>
        </w:tc>
      </w:tr>
      <w:tr w:rsidR="00F5249D" w:rsidRPr="00243F4E" w14:paraId="7D4FFE71" w14:textId="77777777" w:rsidTr="005275C3">
        <w:tc>
          <w:tcPr>
            <w:tcW w:w="1894" w:type="pct"/>
            <w:gridSpan w:val="2"/>
          </w:tcPr>
          <w:p w14:paraId="076CBAB8" w14:textId="77777777" w:rsidR="00F5249D" w:rsidRPr="00243F4E" w:rsidRDefault="00F5249D" w:rsidP="005275C3">
            <w:pPr>
              <w:widowControl w:val="0"/>
            </w:pPr>
            <w:r w:rsidRPr="00243F4E">
              <w:t>Кафедра</w:t>
            </w:r>
          </w:p>
        </w:tc>
        <w:tc>
          <w:tcPr>
            <w:tcW w:w="876" w:type="pct"/>
          </w:tcPr>
          <w:p w14:paraId="7143DD0A" w14:textId="77777777" w:rsidR="00F5249D" w:rsidRPr="00243F4E" w:rsidRDefault="00F5249D" w:rsidP="005275C3">
            <w:pPr>
              <w:widowControl w:val="0"/>
            </w:pPr>
          </w:p>
        </w:tc>
        <w:tc>
          <w:tcPr>
            <w:tcW w:w="2230" w:type="pct"/>
            <w:gridSpan w:val="3"/>
          </w:tcPr>
          <w:p w14:paraId="5383AB50" w14:textId="77777777" w:rsidR="00F5249D" w:rsidRPr="00243F4E" w:rsidRDefault="00F5249D" w:rsidP="005275C3">
            <w:pPr>
              <w:widowControl w:val="0"/>
              <w:jc w:val="both"/>
            </w:pPr>
            <w:r w:rsidRPr="00243F4E">
              <w:t>Систем автоматизированного</w:t>
            </w:r>
            <w:r>
              <w:t xml:space="preserve"> </w:t>
            </w:r>
            <w:r w:rsidRPr="00243F4E">
              <w:t>проектирования и управления</w:t>
            </w:r>
          </w:p>
        </w:tc>
      </w:tr>
      <w:tr w:rsidR="00F5249D" w:rsidRPr="00243F4E" w14:paraId="668BF4D1" w14:textId="77777777" w:rsidTr="005275C3">
        <w:trPr>
          <w:trHeight w:val="510"/>
        </w:trPr>
        <w:tc>
          <w:tcPr>
            <w:tcW w:w="1894" w:type="pct"/>
            <w:gridSpan w:val="2"/>
            <w:vAlign w:val="center"/>
          </w:tcPr>
          <w:p w14:paraId="00E121DA" w14:textId="77777777" w:rsidR="00F5249D" w:rsidRPr="00243F4E" w:rsidRDefault="00F5249D" w:rsidP="005275C3">
            <w:pPr>
              <w:widowControl w:val="0"/>
            </w:pPr>
            <w:r w:rsidRPr="00243F4E">
              <w:t>Учебная дисциплина</w:t>
            </w:r>
          </w:p>
        </w:tc>
        <w:tc>
          <w:tcPr>
            <w:tcW w:w="876" w:type="pct"/>
            <w:vAlign w:val="center"/>
          </w:tcPr>
          <w:p w14:paraId="57DC51C8" w14:textId="77777777" w:rsidR="00F5249D" w:rsidRPr="00243F4E" w:rsidRDefault="00F5249D" w:rsidP="005275C3">
            <w:pPr>
              <w:widowControl w:val="0"/>
            </w:pPr>
          </w:p>
        </w:tc>
        <w:tc>
          <w:tcPr>
            <w:tcW w:w="2230" w:type="pct"/>
            <w:gridSpan w:val="3"/>
            <w:vAlign w:val="center"/>
          </w:tcPr>
          <w:p w14:paraId="3A3A383B" w14:textId="77777777" w:rsidR="00F5249D" w:rsidRPr="00667F44" w:rsidRDefault="0040414E" w:rsidP="005275C3">
            <w:pPr>
              <w:widowControl w:val="0"/>
            </w:pPr>
            <w:r>
              <w:t>Разработка программных систем</w:t>
            </w:r>
          </w:p>
        </w:tc>
      </w:tr>
      <w:tr w:rsidR="00F5249D" w:rsidRPr="00466F89" w14:paraId="0259793A" w14:textId="77777777" w:rsidTr="005275C3">
        <w:trPr>
          <w:trHeight w:val="680"/>
        </w:trPr>
        <w:tc>
          <w:tcPr>
            <w:tcW w:w="609" w:type="pct"/>
            <w:vAlign w:val="center"/>
          </w:tcPr>
          <w:p w14:paraId="223BD769" w14:textId="77777777" w:rsidR="00F5249D" w:rsidRPr="00243F4E" w:rsidRDefault="00F5249D" w:rsidP="005275C3">
            <w:pPr>
              <w:widowControl w:val="0"/>
            </w:pPr>
            <w:r w:rsidRPr="00947D79">
              <w:t>Курс</w:t>
            </w:r>
          </w:p>
        </w:tc>
        <w:tc>
          <w:tcPr>
            <w:tcW w:w="3175" w:type="pct"/>
            <w:gridSpan w:val="3"/>
            <w:vAlign w:val="center"/>
          </w:tcPr>
          <w:p w14:paraId="6CC396AE" w14:textId="594C4776" w:rsidR="00F5249D" w:rsidRPr="00A0000F" w:rsidRDefault="00F5249D" w:rsidP="005275C3">
            <w:r>
              <w:rPr>
                <w:lang w:val="en-US"/>
              </w:rPr>
              <w:t>I</w:t>
            </w:r>
            <w:r w:rsidR="0040414E" w:rsidRPr="0040414E">
              <w:rPr>
                <w:lang w:val="en-US"/>
              </w:rPr>
              <w:t>I</w:t>
            </w:r>
          </w:p>
        </w:tc>
        <w:tc>
          <w:tcPr>
            <w:tcW w:w="608" w:type="pct"/>
            <w:vAlign w:val="center"/>
          </w:tcPr>
          <w:p w14:paraId="2678929D" w14:textId="77777777" w:rsidR="00F5249D" w:rsidRPr="00243F4E" w:rsidRDefault="00F5249D" w:rsidP="005275C3">
            <w:pPr>
              <w:widowControl w:val="0"/>
            </w:pPr>
            <w:r w:rsidRPr="00947D79">
              <w:t>Группа</w:t>
            </w:r>
          </w:p>
        </w:tc>
        <w:tc>
          <w:tcPr>
            <w:tcW w:w="608" w:type="pct"/>
            <w:vAlign w:val="center"/>
          </w:tcPr>
          <w:p w14:paraId="7A9D5F2F" w14:textId="77777777" w:rsidR="00F5249D" w:rsidRPr="006D496E" w:rsidRDefault="00F5249D" w:rsidP="005275C3">
            <w:pPr>
              <w:rPr>
                <w:lang w:val="en-US"/>
              </w:rPr>
            </w:pPr>
            <w:r>
              <w:t>42</w:t>
            </w:r>
            <w:r>
              <w:rPr>
                <w:lang w:val="en-US"/>
              </w:rPr>
              <w:t>3</w:t>
            </w:r>
          </w:p>
        </w:tc>
      </w:tr>
    </w:tbl>
    <w:p w14:paraId="3D8C4FF5" w14:textId="77777777" w:rsidR="00F5249D" w:rsidRPr="00E44778" w:rsidRDefault="00540470" w:rsidP="00F5249D">
      <w:pPr>
        <w:pStyle w:val="ab"/>
      </w:pPr>
      <w:r>
        <w:t>Отчёт по контрольной работе №</w:t>
      </w:r>
      <w:r w:rsidRPr="00E44778">
        <w:t>3</w:t>
      </w:r>
    </w:p>
    <w:p w14:paraId="4AE43216" w14:textId="6B004096" w:rsidR="00F5249D" w:rsidRPr="004856A3" w:rsidRDefault="0040414E" w:rsidP="00F5249D">
      <w:pPr>
        <w:pStyle w:val="ab"/>
      </w:pPr>
      <w:r>
        <w:t xml:space="preserve">Вариант № </w:t>
      </w:r>
      <w:r w:rsidR="00AA0405">
        <w:t>14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083"/>
        <w:gridCol w:w="280"/>
        <w:gridCol w:w="2348"/>
        <w:gridCol w:w="281"/>
        <w:gridCol w:w="4362"/>
      </w:tblGrid>
      <w:tr w:rsidR="00F5249D" w14:paraId="0F6E53CB" w14:textId="77777777" w:rsidTr="0040414E">
        <w:tc>
          <w:tcPr>
            <w:tcW w:w="2083" w:type="dxa"/>
            <w:shd w:val="clear" w:color="auto" w:fill="auto"/>
            <w:vAlign w:val="center"/>
          </w:tcPr>
          <w:p w14:paraId="2F625CCC" w14:textId="77777777" w:rsidR="00F5249D" w:rsidRDefault="00F5249D" w:rsidP="005275C3">
            <w:pPr>
              <w:pStyle w:val="a0"/>
              <w:ind w:firstLine="0"/>
            </w:pPr>
            <w:r>
              <w:t>Исполнитель:</w:t>
            </w:r>
          </w:p>
        </w:tc>
        <w:tc>
          <w:tcPr>
            <w:tcW w:w="280" w:type="dxa"/>
            <w:shd w:val="clear" w:color="auto" w:fill="auto"/>
            <w:vAlign w:val="center"/>
          </w:tcPr>
          <w:p w14:paraId="6B8EB9AD" w14:textId="77777777" w:rsidR="00F5249D" w:rsidRDefault="00F5249D" w:rsidP="005275C3">
            <w:pPr>
              <w:pStyle w:val="a0"/>
              <w:ind w:firstLine="0"/>
              <w:jc w:val="center"/>
            </w:pPr>
          </w:p>
        </w:tc>
        <w:tc>
          <w:tcPr>
            <w:tcW w:w="2348" w:type="dxa"/>
            <w:shd w:val="clear" w:color="auto" w:fill="auto"/>
            <w:vAlign w:val="center"/>
          </w:tcPr>
          <w:p w14:paraId="5D760B32" w14:textId="77777777" w:rsidR="00F5249D" w:rsidRDefault="00F5249D" w:rsidP="005275C3">
            <w:pPr>
              <w:pStyle w:val="a0"/>
              <w:ind w:firstLine="0"/>
              <w:jc w:val="center"/>
            </w:pPr>
          </w:p>
        </w:tc>
        <w:tc>
          <w:tcPr>
            <w:tcW w:w="281" w:type="dxa"/>
            <w:shd w:val="clear" w:color="auto" w:fill="auto"/>
            <w:vAlign w:val="center"/>
          </w:tcPr>
          <w:p w14:paraId="149865FE" w14:textId="77777777" w:rsidR="00F5249D" w:rsidRDefault="00F5249D" w:rsidP="005275C3">
            <w:pPr>
              <w:pStyle w:val="a0"/>
              <w:ind w:firstLine="0"/>
              <w:jc w:val="center"/>
            </w:pPr>
          </w:p>
        </w:tc>
        <w:tc>
          <w:tcPr>
            <w:tcW w:w="4362" w:type="dxa"/>
            <w:shd w:val="clear" w:color="auto" w:fill="auto"/>
            <w:vAlign w:val="center"/>
          </w:tcPr>
          <w:p w14:paraId="358D792C" w14:textId="77777777" w:rsidR="00F5249D" w:rsidRDefault="00F5249D" w:rsidP="005275C3">
            <w:pPr>
              <w:pStyle w:val="a0"/>
              <w:ind w:firstLine="0"/>
            </w:pPr>
          </w:p>
        </w:tc>
      </w:tr>
      <w:tr w:rsidR="00F5249D" w14:paraId="522EDB9E" w14:textId="77777777" w:rsidTr="0040414E">
        <w:tc>
          <w:tcPr>
            <w:tcW w:w="2083" w:type="dxa"/>
            <w:shd w:val="clear" w:color="auto" w:fill="auto"/>
            <w:vAlign w:val="center"/>
          </w:tcPr>
          <w:p w14:paraId="16915F2D" w14:textId="77777777" w:rsidR="00F5249D" w:rsidRDefault="00F5249D" w:rsidP="005275C3">
            <w:pPr>
              <w:pStyle w:val="a0"/>
              <w:ind w:firstLine="0"/>
            </w:pPr>
            <w:r>
              <w:t>обучающийся группы 423</w:t>
            </w:r>
          </w:p>
        </w:tc>
        <w:tc>
          <w:tcPr>
            <w:tcW w:w="280" w:type="dxa"/>
            <w:shd w:val="clear" w:color="auto" w:fill="auto"/>
            <w:vAlign w:val="center"/>
          </w:tcPr>
          <w:p w14:paraId="61FCFF50" w14:textId="77777777" w:rsidR="00F5249D" w:rsidRDefault="00F5249D" w:rsidP="005275C3">
            <w:pPr>
              <w:pStyle w:val="a0"/>
              <w:ind w:firstLine="0"/>
              <w:jc w:val="center"/>
            </w:pPr>
          </w:p>
        </w:tc>
        <w:tc>
          <w:tcPr>
            <w:tcW w:w="234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1DB8238" w14:textId="77777777" w:rsidR="00F5249D" w:rsidRDefault="00F5249D" w:rsidP="005275C3">
            <w:pPr>
              <w:pStyle w:val="a0"/>
              <w:ind w:firstLine="0"/>
              <w:jc w:val="center"/>
            </w:pPr>
          </w:p>
        </w:tc>
        <w:tc>
          <w:tcPr>
            <w:tcW w:w="281" w:type="dxa"/>
            <w:shd w:val="clear" w:color="auto" w:fill="auto"/>
            <w:vAlign w:val="center"/>
          </w:tcPr>
          <w:p w14:paraId="1D1F763D" w14:textId="77777777" w:rsidR="00F5249D" w:rsidRDefault="00F5249D" w:rsidP="005275C3">
            <w:pPr>
              <w:pStyle w:val="a0"/>
              <w:ind w:firstLine="0"/>
              <w:jc w:val="center"/>
            </w:pPr>
          </w:p>
        </w:tc>
        <w:tc>
          <w:tcPr>
            <w:tcW w:w="4362" w:type="dxa"/>
            <w:shd w:val="clear" w:color="auto" w:fill="auto"/>
            <w:vAlign w:val="bottom"/>
          </w:tcPr>
          <w:p w14:paraId="5B07B81B" w14:textId="066BA035" w:rsidR="00F5249D" w:rsidRDefault="00AA0405" w:rsidP="005275C3">
            <w:pPr>
              <w:pStyle w:val="a0"/>
              <w:ind w:firstLine="0"/>
            </w:pPr>
            <w:r>
              <w:t>Орехов Даниил Сергеевич</w:t>
            </w:r>
          </w:p>
        </w:tc>
      </w:tr>
      <w:tr w:rsidR="00F5249D" w14:paraId="4C24AB64" w14:textId="77777777" w:rsidTr="0040414E">
        <w:tc>
          <w:tcPr>
            <w:tcW w:w="2083" w:type="dxa"/>
            <w:shd w:val="clear" w:color="auto" w:fill="auto"/>
          </w:tcPr>
          <w:p w14:paraId="6AAC273E" w14:textId="77777777" w:rsidR="00F5249D" w:rsidRDefault="00F5249D" w:rsidP="005275C3">
            <w:pPr>
              <w:pStyle w:val="a0"/>
              <w:ind w:firstLine="0"/>
            </w:pPr>
          </w:p>
        </w:tc>
        <w:tc>
          <w:tcPr>
            <w:tcW w:w="280" w:type="dxa"/>
            <w:shd w:val="clear" w:color="auto" w:fill="auto"/>
          </w:tcPr>
          <w:p w14:paraId="696A7679" w14:textId="77777777" w:rsidR="00F5249D" w:rsidRDefault="00F5249D" w:rsidP="005275C3">
            <w:pPr>
              <w:pStyle w:val="a0"/>
              <w:ind w:firstLine="0"/>
            </w:pPr>
          </w:p>
        </w:tc>
        <w:tc>
          <w:tcPr>
            <w:tcW w:w="2348" w:type="dxa"/>
            <w:tcBorders>
              <w:top w:val="single" w:sz="4" w:space="0" w:color="auto"/>
            </w:tcBorders>
            <w:shd w:val="clear" w:color="auto" w:fill="auto"/>
          </w:tcPr>
          <w:p w14:paraId="344FF0F3" w14:textId="77777777" w:rsidR="00F5249D" w:rsidRPr="0013530F" w:rsidRDefault="00F5249D" w:rsidP="005275C3">
            <w:pPr>
              <w:pStyle w:val="a0"/>
              <w:ind w:firstLine="0"/>
              <w:jc w:val="center"/>
              <w:rPr>
                <w:sz w:val="20"/>
                <w:szCs w:val="20"/>
              </w:rPr>
            </w:pPr>
            <w:r w:rsidRPr="0013530F">
              <w:rPr>
                <w:sz w:val="20"/>
                <w:szCs w:val="20"/>
              </w:rPr>
              <w:t>(дата, подпись)</w:t>
            </w:r>
          </w:p>
        </w:tc>
        <w:tc>
          <w:tcPr>
            <w:tcW w:w="281" w:type="dxa"/>
            <w:shd w:val="clear" w:color="auto" w:fill="auto"/>
          </w:tcPr>
          <w:p w14:paraId="79DB70D1" w14:textId="77777777" w:rsidR="00F5249D" w:rsidRDefault="00F5249D" w:rsidP="005275C3">
            <w:pPr>
              <w:pStyle w:val="a0"/>
              <w:ind w:firstLine="0"/>
            </w:pPr>
          </w:p>
        </w:tc>
        <w:tc>
          <w:tcPr>
            <w:tcW w:w="4362" w:type="dxa"/>
            <w:shd w:val="clear" w:color="auto" w:fill="auto"/>
          </w:tcPr>
          <w:p w14:paraId="7283FA42" w14:textId="77777777" w:rsidR="00F5249D" w:rsidRDefault="00F5249D" w:rsidP="005275C3">
            <w:pPr>
              <w:pStyle w:val="a0"/>
              <w:ind w:firstLine="0"/>
            </w:pPr>
          </w:p>
        </w:tc>
      </w:tr>
      <w:tr w:rsidR="00F5249D" w14:paraId="4A0E5F67" w14:textId="77777777" w:rsidTr="0040414E">
        <w:tc>
          <w:tcPr>
            <w:tcW w:w="2083" w:type="dxa"/>
            <w:shd w:val="clear" w:color="auto" w:fill="auto"/>
          </w:tcPr>
          <w:p w14:paraId="35CFE715" w14:textId="77777777" w:rsidR="00F5249D" w:rsidRDefault="00F5249D" w:rsidP="005275C3">
            <w:pPr>
              <w:pStyle w:val="a0"/>
              <w:ind w:firstLine="0"/>
            </w:pPr>
          </w:p>
        </w:tc>
        <w:tc>
          <w:tcPr>
            <w:tcW w:w="280" w:type="dxa"/>
            <w:shd w:val="clear" w:color="auto" w:fill="auto"/>
          </w:tcPr>
          <w:p w14:paraId="03E0DC9C" w14:textId="77777777" w:rsidR="00F5249D" w:rsidRDefault="00F5249D" w:rsidP="005275C3">
            <w:pPr>
              <w:pStyle w:val="a0"/>
              <w:ind w:firstLine="0"/>
            </w:pPr>
          </w:p>
        </w:tc>
        <w:tc>
          <w:tcPr>
            <w:tcW w:w="2348" w:type="dxa"/>
            <w:shd w:val="clear" w:color="auto" w:fill="auto"/>
          </w:tcPr>
          <w:p w14:paraId="647C0730" w14:textId="77777777" w:rsidR="00F5249D" w:rsidRDefault="00F5249D" w:rsidP="005275C3">
            <w:pPr>
              <w:pStyle w:val="a0"/>
              <w:ind w:firstLine="0"/>
              <w:jc w:val="center"/>
            </w:pPr>
          </w:p>
        </w:tc>
        <w:tc>
          <w:tcPr>
            <w:tcW w:w="281" w:type="dxa"/>
            <w:shd w:val="clear" w:color="auto" w:fill="auto"/>
          </w:tcPr>
          <w:p w14:paraId="052CB753" w14:textId="77777777" w:rsidR="00F5249D" w:rsidRDefault="00F5249D" w:rsidP="005275C3">
            <w:pPr>
              <w:pStyle w:val="a0"/>
              <w:ind w:firstLine="0"/>
            </w:pPr>
          </w:p>
        </w:tc>
        <w:tc>
          <w:tcPr>
            <w:tcW w:w="4362" w:type="dxa"/>
            <w:shd w:val="clear" w:color="auto" w:fill="auto"/>
          </w:tcPr>
          <w:p w14:paraId="1F819A6F" w14:textId="77777777" w:rsidR="00F5249D" w:rsidRDefault="00F5249D" w:rsidP="005275C3">
            <w:pPr>
              <w:pStyle w:val="a0"/>
              <w:ind w:firstLine="0"/>
            </w:pPr>
          </w:p>
        </w:tc>
      </w:tr>
      <w:tr w:rsidR="00F5249D" w14:paraId="1D980BEC" w14:textId="77777777" w:rsidTr="0040414E">
        <w:tc>
          <w:tcPr>
            <w:tcW w:w="2083" w:type="dxa"/>
            <w:shd w:val="clear" w:color="auto" w:fill="auto"/>
          </w:tcPr>
          <w:p w14:paraId="246ECC69" w14:textId="77777777" w:rsidR="00F5249D" w:rsidRDefault="00F5249D" w:rsidP="005275C3">
            <w:pPr>
              <w:pStyle w:val="a0"/>
              <w:ind w:firstLine="0"/>
            </w:pPr>
            <w:r>
              <w:t>Проверили:</w:t>
            </w:r>
          </w:p>
        </w:tc>
        <w:tc>
          <w:tcPr>
            <w:tcW w:w="280" w:type="dxa"/>
            <w:shd w:val="clear" w:color="auto" w:fill="auto"/>
          </w:tcPr>
          <w:p w14:paraId="49A49164" w14:textId="77777777" w:rsidR="00F5249D" w:rsidRDefault="00F5249D" w:rsidP="005275C3">
            <w:pPr>
              <w:pStyle w:val="a0"/>
              <w:ind w:firstLine="0"/>
            </w:pPr>
          </w:p>
        </w:tc>
        <w:tc>
          <w:tcPr>
            <w:tcW w:w="2348" w:type="dxa"/>
            <w:tcBorders>
              <w:bottom w:val="single" w:sz="4" w:space="0" w:color="auto"/>
            </w:tcBorders>
            <w:shd w:val="clear" w:color="auto" w:fill="auto"/>
          </w:tcPr>
          <w:p w14:paraId="496A7A7A" w14:textId="77777777" w:rsidR="00F5249D" w:rsidRDefault="00F5249D" w:rsidP="005275C3">
            <w:pPr>
              <w:pStyle w:val="a0"/>
              <w:ind w:firstLine="0"/>
            </w:pPr>
          </w:p>
        </w:tc>
        <w:tc>
          <w:tcPr>
            <w:tcW w:w="281" w:type="dxa"/>
            <w:shd w:val="clear" w:color="auto" w:fill="auto"/>
          </w:tcPr>
          <w:p w14:paraId="14E9694C" w14:textId="77777777" w:rsidR="00F5249D" w:rsidRDefault="00F5249D" w:rsidP="005275C3">
            <w:pPr>
              <w:pStyle w:val="a0"/>
              <w:ind w:firstLine="0"/>
            </w:pPr>
          </w:p>
        </w:tc>
        <w:tc>
          <w:tcPr>
            <w:tcW w:w="4362" w:type="dxa"/>
            <w:shd w:val="clear" w:color="auto" w:fill="auto"/>
          </w:tcPr>
          <w:p w14:paraId="59794D51" w14:textId="77777777" w:rsidR="00F5249D" w:rsidRDefault="00F5249D" w:rsidP="005275C3">
            <w:pPr>
              <w:pStyle w:val="a0"/>
              <w:ind w:firstLine="0"/>
            </w:pPr>
            <w:r>
              <w:t>Корниенко Иван Григорьевич</w:t>
            </w:r>
          </w:p>
        </w:tc>
      </w:tr>
      <w:tr w:rsidR="0040414E" w14:paraId="221AE1EF" w14:textId="77777777" w:rsidTr="005275C3">
        <w:tc>
          <w:tcPr>
            <w:tcW w:w="2083" w:type="dxa"/>
            <w:shd w:val="clear" w:color="auto" w:fill="auto"/>
          </w:tcPr>
          <w:p w14:paraId="6D0E1AFF" w14:textId="77777777" w:rsidR="0040414E" w:rsidRDefault="0040414E" w:rsidP="005275C3">
            <w:pPr>
              <w:pStyle w:val="a0"/>
              <w:ind w:firstLine="0"/>
            </w:pPr>
          </w:p>
        </w:tc>
        <w:tc>
          <w:tcPr>
            <w:tcW w:w="280" w:type="dxa"/>
            <w:shd w:val="clear" w:color="auto" w:fill="auto"/>
          </w:tcPr>
          <w:p w14:paraId="512EA6AA" w14:textId="77777777" w:rsidR="0040414E" w:rsidRDefault="0040414E" w:rsidP="005275C3">
            <w:pPr>
              <w:pStyle w:val="a0"/>
              <w:ind w:firstLine="0"/>
            </w:pPr>
          </w:p>
        </w:tc>
        <w:tc>
          <w:tcPr>
            <w:tcW w:w="2348" w:type="dxa"/>
            <w:tcBorders>
              <w:top w:val="single" w:sz="4" w:space="0" w:color="auto"/>
            </w:tcBorders>
            <w:shd w:val="clear" w:color="auto" w:fill="auto"/>
          </w:tcPr>
          <w:p w14:paraId="05BCB5AE" w14:textId="77777777" w:rsidR="0040414E" w:rsidRPr="0013530F" w:rsidRDefault="0040414E" w:rsidP="005275C3">
            <w:pPr>
              <w:pStyle w:val="a0"/>
              <w:ind w:firstLine="0"/>
              <w:jc w:val="center"/>
              <w:rPr>
                <w:sz w:val="20"/>
                <w:szCs w:val="20"/>
              </w:rPr>
            </w:pPr>
            <w:r w:rsidRPr="0013530F">
              <w:rPr>
                <w:sz w:val="20"/>
                <w:szCs w:val="20"/>
              </w:rPr>
              <w:t>(дата, подпись)</w:t>
            </w:r>
          </w:p>
        </w:tc>
        <w:tc>
          <w:tcPr>
            <w:tcW w:w="281" w:type="dxa"/>
            <w:shd w:val="clear" w:color="auto" w:fill="auto"/>
          </w:tcPr>
          <w:p w14:paraId="33929998" w14:textId="77777777" w:rsidR="0040414E" w:rsidRDefault="0040414E" w:rsidP="005275C3">
            <w:pPr>
              <w:pStyle w:val="a0"/>
              <w:ind w:firstLine="0"/>
            </w:pPr>
          </w:p>
        </w:tc>
        <w:tc>
          <w:tcPr>
            <w:tcW w:w="4362" w:type="dxa"/>
            <w:shd w:val="clear" w:color="auto" w:fill="auto"/>
          </w:tcPr>
          <w:p w14:paraId="1A1B3DB4" w14:textId="77777777" w:rsidR="0040414E" w:rsidRDefault="0040414E" w:rsidP="005275C3">
            <w:pPr>
              <w:pStyle w:val="a0"/>
              <w:ind w:firstLine="0"/>
            </w:pPr>
            <w:r>
              <w:t>Федин Алексей Константинович</w:t>
            </w:r>
          </w:p>
        </w:tc>
      </w:tr>
      <w:tr w:rsidR="0040414E" w14:paraId="4131C433" w14:textId="77777777" w:rsidTr="005275C3">
        <w:tc>
          <w:tcPr>
            <w:tcW w:w="2083" w:type="dxa"/>
            <w:shd w:val="clear" w:color="auto" w:fill="auto"/>
          </w:tcPr>
          <w:p w14:paraId="7C5A427F" w14:textId="77777777" w:rsidR="0040414E" w:rsidRDefault="0040414E" w:rsidP="005275C3">
            <w:pPr>
              <w:pStyle w:val="a0"/>
              <w:ind w:firstLine="0"/>
            </w:pPr>
          </w:p>
        </w:tc>
        <w:tc>
          <w:tcPr>
            <w:tcW w:w="280" w:type="dxa"/>
            <w:shd w:val="clear" w:color="auto" w:fill="auto"/>
          </w:tcPr>
          <w:p w14:paraId="2DB5F694" w14:textId="77777777" w:rsidR="0040414E" w:rsidRDefault="0040414E" w:rsidP="005275C3">
            <w:pPr>
              <w:pStyle w:val="a0"/>
              <w:ind w:firstLine="0"/>
            </w:pPr>
          </w:p>
        </w:tc>
        <w:tc>
          <w:tcPr>
            <w:tcW w:w="2348" w:type="dxa"/>
            <w:shd w:val="clear" w:color="auto" w:fill="auto"/>
          </w:tcPr>
          <w:p w14:paraId="38C149BB" w14:textId="77777777" w:rsidR="0040414E" w:rsidRPr="0013530F" w:rsidRDefault="0040414E" w:rsidP="005275C3">
            <w:pPr>
              <w:pStyle w:val="a0"/>
              <w:ind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281" w:type="dxa"/>
            <w:shd w:val="clear" w:color="auto" w:fill="auto"/>
          </w:tcPr>
          <w:p w14:paraId="6A366D16" w14:textId="77777777" w:rsidR="0040414E" w:rsidRDefault="0040414E" w:rsidP="005275C3">
            <w:pPr>
              <w:pStyle w:val="a0"/>
              <w:ind w:firstLine="0"/>
            </w:pPr>
          </w:p>
        </w:tc>
        <w:tc>
          <w:tcPr>
            <w:tcW w:w="4362" w:type="dxa"/>
            <w:shd w:val="clear" w:color="auto" w:fill="auto"/>
          </w:tcPr>
          <w:p w14:paraId="4503E33F" w14:textId="77777777" w:rsidR="0040414E" w:rsidRDefault="0040414E" w:rsidP="005275C3">
            <w:pPr>
              <w:pStyle w:val="a0"/>
              <w:ind w:firstLine="0"/>
            </w:pPr>
          </w:p>
        </w:tc>
      </w:tr>
    </w:tbl>
    <w:p w14:paraId="2D40A9FA" w14:textId="77777777" w:rsidR="00F5249D" w:rsidRPr="00F5249D" w:rsidRDefault="00F5249D" w:rsidP="00F5249D">
      <w:pPr>
        <w:rPr>
          <w:lang w:eastAsia="ru-RU" w:bidi="ar-SA"/>
        </w:rPr>
      </w:pPr>
    </w:p>
    <w:sdt>
      <w:sdtPr>
        <w:rPr>
          <w:rFonts w:eastAsia="SimSun" w:cs="Arial"/>
          <w:b w:val="0"/>
          <w:kern w:val="1"/>
          <w:szCs w:val="24"/>
          <w:lang w:eastAsia="zh-CN" w:bidi="hi-IN"/>
        </w:rPr>
        <w:id w:val="2086792012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49F18F5A" w14:textId="0D01BA13" w:rsidR="00E44778" w:rsidRDefault="00E44778">
          <w:pPr>
            <w:pStyle w:val="af4"/>
          </w:pPr>
          <w:r>
            <w:t>Оглавление</w:t>
          </w:r>
        </w:p>
        <w:p w14:paraId="7275D7AC" w14:textId="3C6EA2C8" w:rsidR="00E44778" w:rsidRDefault="00E44778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 w:bidi="ar-SA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61642198" w:history="1">
            <w:r w:rsidRPr="00625D90">
              <w:rPr>
                <w:rStyle w:val="af5"/>
                <w:noProof/>
              </w:rPr>
              <w:t>1 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1642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DFDBEB" w14:textId="2AF0C4F1" w:rsidR="00E44778" w:rsidRDefault="009B7E62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 w:bidi="ar-SA"/>
            </w:rPr>
          </w:pPr>
          <w:hyperlink w:anchor="_Toc161642199" w:history="1">
            <w:r w:rsidR="00E44778" w:rsidRPr="00625D90">
              <w:rPr>
                <w:rStyle w:val="af5"/>
                <w:noProof/>
              </w:rPr>
              <w:t>2 Исходные данные</w:t>
            </w:r>
            <w:r w:rsidR="00E44778">
              <w:rPr>
                <w:noProof/>
                <w:webHidden/>
              </w:rPr>
              <w:tab/>
            </w:r>
            <w:r w:rsidR="00E44778">
              <w:rPr>
                <w:noProof/>
                <w:webHidden/>
              </w:rPr>
              <w:fldChar w:fldCharType="begin"/>
            </w:r>
            <w:r w:rsidR="00E44778">
              <w:rPr>
                <w:noProof/>
                <w:webHidden/>
              </w:rPr>
              <w:instrText xml:space="preserve"> PAGEREF _Toc161642199 \h </w:instrText>
            </w:r>
            <w:r w:rsidR="00E44778">
              <w:rPr>
                <w:noProof/>
                <w:webHidden/>
              </w:rPr>
            </w:r>
            <w:r w:rsidR="00E44778">
              <w:rPr>
                <w:noProof/>
                <w:webHidden/>
              </w:rPr>
              <w:fldChar w:fldCharType="separate"/>
            </w:r>
            <w:r w:rsidR="00E44778">
              <w:rPr>
                <w:noProof/>
                <w:webHidden/>
              </w:rPr>
              <w:t>3</w:t>
            </w:r>
            <w:r w:rsidR="00E44778">
              <w:rPr>
                <w:noProof/>
                <w:webHidden/>
              </w:rPr>
              <w:fldChar w:fldCharType="end"/>
            </w:r>
          </w:hyperlink>
        </w:p>
        <w:p w14:paraId="000498B9" w14:textId="299E3329" w:rsidR="00E44778" w:rsidRDefault="009B7E62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 w:bidi="ar-SA"/>
            </w:rPr>
          </w:pPr>
          <w:hyperlink w:anchor="_Toc161642200" w:history="1">
            <w:r w:rsidR="00E44778" w:rsidRPr="00625D90">
              <w:rPr>
                <w:rStyle w:val="af5"/>
                <w:noProof/>
              </w:rPr>
              <w:t>3 Особые ситуации</w:t>
            </w:r>
            <w:r w:rsidR="00E44778">
              <w:rPr>
                <w:noProof/>
                <w:webHidden/>
              </w:rPr>
              <w:tab/>
            </w:r>
            <w:r w:rsidR="00E44778">
              <w:rPr>
                <w:noProof/>
                <w:webHidden/>
              </w:rPr>
              <w:fldChar w:fldCharType="begin"/>
            </w:r>
            <w:r w:rsidR="00E44778">
              <w:rPr>
                <w:noProof/>
                <w:webHidden/>
              </w:rPr>
              <w:instrText xml:space="preserve"> PAGEREF _Toc161642200 \h </w:instrText>
            </w:r>
            <w:r w:rsidR="00E44778">
              <w:rPr>
                <w:noProof/>
                <w:webHidden/>
              </w:rPr>
            </w:r>
            <w:r w:rsidR="00E44778">
              <w:rPr>
                <w:noProof/>
                <w:webHidden/>
              </w:rPr>
              <w:fldChar w:fldCharType="separate"/>
            </w:r>
            <w:r w:rsidR="00E44778">
              <w:rPr>
                <w:noProof/>
                <w:webHidden/>
              </w:rPr>
              <w:t>3</w:t>
            </w:r>
            <w:r w:rsidR="00E44778">
              <w:rPr>
                <w:noProof/>
                <w:webHidden/>
              </w:rPr>
              <w:fldChar w:fldCharType="end"/>
            </w:r>
          </w:hyperlink>
        </w:p>
        <w:p w14:paraId="4B639639" w14:textId="285D493A" w:rsidR="00E44778" w:rsidRDefault="009B7E62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 w:bidi="ar-SA"/>
            </w:rPr>
          </w:pPr>
          <w:hyperlink w:anchor="_Toc161642201" w:history="1">
            <w:r w:rsidR="00E44778" w:rsidRPr="00625D90">
              <w:rPr>
                <w:rStyle w:val="af5"/>
                <w:noProof/>
              </w:rPr>
              <w:t>4 Математические методы и алгоритмы решения задач</w:t>
            </w:r>
            <w:r w:rsidR="00E44778">
              <w:rPr>
                <w:noProof/>
                <w:webHidden/>
              </w:rPr>
              <w:tab/>
            </w:r>
            <w:r w:rsidR="00E44778">
              <w:rPr>
                <w:noProof/>
                <w:webHidden/>
              </w:rPr>
              <w:fldChar w:fldCharType="begin"/>
            </w:r>
            <w:r w:rsidR="00E44778">
              <w:rPr>
                <w:noProof/>
                <w:webHidden/>
              </w:rPr>
              <w:instrText xml:space="preserve"> PAGEREF _Toc161642201 \h </w:instrText>
            </w:r>
            <w:r w:rsidR="00E44778">
              <w:rPr>
                <w:noProof/>
                <w:webHidden/>
              </w:rPr>
            </w:r>
            <w:r w:rsidR="00E44778">
              <w:rPr>
                <w:noProof/>
                <w:webHidden/>
              </w:rPr>
              <w:fldChar w:fldCharType="separate"/>
            </w:r>
            <w:r w:rsidR="00E44778">
              <w:rPr>
                <w:noProof/>
                <w:webHidden/>
              </w:rPr>
              <w:t>3</w:t>
            </w:r>
            <w:r w:rsidR="00E44778">
              <w:rPr>
                <w:noProof/>
                <w:webHidden/>
              </w:rPr>
              <w:fldChar w:fldCharType="end"/>
            </w:r>
          </w:hyperlink>
        </w:p>
        <w:p w14:paraId="4686D835" w14:textId="00AF04F6" w:rsidR="00E44778" w:rsidRDefault="009B7E62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 w:bidi="ar-SA"/>
            </w:rPr>
          </w:pPr>
          <w:hyperlink w:anchor="_Toc161642202" w:history="1">
            <w:r w:rsidR="00E44778" w:rsidRPr="00625D90">
              <w:rPr>
                <w:rStyle w:val="af5"/>
                <w:noProof/>
              </w:rPr>
              <w:t>5 Блок-схема алгоритма решения задачи</w:t>
            </w:r>
            <w:r w:rsidR="00E44778">
              <w:rPr>
                <w:noProof/>
                <w:webHidden/>
              </w:rPr>
              <w:tab/>
            </w:r>
            <w:r w:rsidR="00E44778">
              <w:rPr>
                <w:noProof/>
                <w:webHidden/>
              </w:rPr>
              <w:fldChar w:fldCharType="begin"/>
            </w:r>
            <w:r w:rsidR="00E44778">
              <w:rPr>
                <w:noProof/>
                <w:webHidden/>
              </w:rPr>
              <w:instrText xml:space="preserve"> PAGEREF _Toc161642202 \h </w:instrText>
            </w:r>
            <w:r w:rsidR="00E44778">
              <w:rPr>
                <w:noProof/>
                <w:webHidden/>
              </w:rPr>
            </w:r>
            <w:r w:rsidR="00E44778">
              <w:rPr>
                <w:noProof/>
                <w:webHidden/>
              </w:rPr>
              <w:fldChar w:fldCharType="separate"/>
            </w:r>
            <w:r w:rsidR="00E44778">
              <w:rPr>
                <w:noProof/>
                <w:webHidden/>
              </w:rPr>
              <w:t>4</w:t>
            </w:r>
            <w:r w:rsidR="00E44778">
              <w:rPr>
                <w:noProof/>
                <w:webHidden/>
              </w:rPr>
              <w:fldChar w:fldCharType="end"/>
            </w:r>
          </w:hyperlink>
        </w:p>
        <w:p w14:paraId="3E21463E" w14:textId="325B06E2" w:rsidR="00E44778" w:rsidRDefault="009B7E62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 w:bidi="ar-SA"/>
            </w:rPr>
          </w:pPr>
          <w:hyperlink w:anchor="_Toc161642203" w:history="1">
            <w:r w:rsidR="00E44778" w:rsidRPr="00625D90">
              <w:rPr>
                <w:rStyle w:val="af5"/>
                <w:noProof/>
              </w:rPr>
              <w:t>6 Форматы представления данных</w:t>
            </w:r>
            <w:r w:rsidR="00E44778">
              <w:rPr>
                <w:noProof/>
                <w:webHidden/>
              </w:rPr>
              <w:tab/>
            </w:r>
            <w:r w:rsidR="00E44778">
              <w:rPr>
                <w:noProof/>
                <w:webHidden/>
              </w:rPr>
              <w:fldChar w:fldCharType="begin"/>
            </w:r>
            <w:r w:rsidR="00E44778">
              <w:rPr>
                <w:noProof/>
                <w:webHidden/>
              </w:rPr>
              <w:instrText xml:space="preserve"> PAGEREF _Toc161642203 \h </w:instrText>
            </w:r>
            <w:r w:rsidR="00E44778">
              <w:rPr>
                <w:noProof/>
                <w:webHidden/>
              </w:rPr>
            </w:r>
            <w:r w:rsidR="00E44778">
              <w:rPr>
                <w:noProof/>
                <w:webHidden/>
              </w:rPr>
              <w:fldChar w:fldCharType="separate"/>
            </w:r>
            <w:r w:rsidR="00E44778">
              <w:rPr>
                <w:noProof/>
                <w:webHidden/>
              </w:rPr>
              <w:t>5</w:t>
            </w:r>
            <w:r w:rsidR="00E44778">
              <w:rPr>
                <w:noProof/>
                <w:webHidden/>
              </w:rPr>
              <w:fldChar w:fldCharType="end"/>
            </w:r>
          </w:hyperlink>
        </w:p>
        <w:p w14:paraId="1D907BF6" w14:textId="05E2FBDD" w:rsidR="00E44778" w:rsidRDefault="009B7E62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 w:bidi="ar-SA"/>
            </w:rPr>
          </w:pPr>
          <w:hyperlink w:anchor="_Toc161642204" w:history="1">
            <w:r w:rsidR="00E44778" w:rsidRPr="00625D90">
              <w:rPr>
                <w:rStyle w:val="af5"/>
                <w:noProof/>
              </w:rPr>
              <w:t>7 Структура программы</w:t>
            </w:r>
            <w:r w:rsidR="00E44778">
              <w:rPr>
                <w:noProof/>
                <w:webHidden/>
              </w:rPr>
              <w:tab/>
            </w:r>
            <w:r w:rsidR="00E44778">
              <w:rPr>
                <w:noProof/>
                <w:webHidden/>
              </w:rPr>
              <w:fldChar w:fldCharType="begin"/>
            </w:r>
            <w:r w:rsidR="00E44778">
              <w:rPr>
                <w:noProof/>
                <w:webHidden/>
              </w:rPr>
              <w:instrText xml:space="preserve"> PAGEREF _Toc161642204 \h </w:instrText>
            </w:r>
            <w:r w:rsidR="00E44778">
              <w:rPr>
                <w:noProof/>
                <w:webHidden/>
              </w:rPr>
            </w:r>
            <w:r w:rsidR="00E44778">
              <w:rPr>
                <w:noProof/>
                <w:webHidden/>
              </w:rPr>
              <w:fldChar w:fldCharType="separate"/>
            </w:r>
            <w:r w:rsidR="00E44778">
              <w:rPr>
                <w:noProof/>
                <w:webHidden/>
              </w:rPr>
              <w:t>5</w:t>
            </w:r>
            <w:r w:rsidR="00E44778">
              <w:rPr>
                <w:noProof/>
                <w:webHidden/>
              </w:rPr>
              <w:fldChar w:fldCharType="end"/>
            </w:r>
          </w:hyperlink>
        </w:p>
        <w:p w14:paraId="4AF05220" w14:textId="4C855697" w:rsidR="00E44778" w:rsidRDefault="009B7E62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 w:bidi="ar-SA"/>
            </w:rPr>
          </w:pPr>
          <w:hyperlink w:anchor="_Toc161642205" w:history="1">
            <w:r w:rsidR="00E44778" w:rsidRPr="00625D90">
              <w:rPr>
                <w:rStyle w:val="af5"/>
                <w:noProof/>
              </w:rPr>
              <w:t>8 Описание хода выполнения</w:t>
            </w:r>
            <w:r w:rsidR="00E44778">
              <w:rPr>
                <w:noProof/>
                <w:webHidden/>
              </w:rPr>
              <w:tab/>
            </w:r>
            <w:r w:rsidR="00E44778">
              <w:rPr>
                <w:noProof/>
                <w:webHidden/>
              </w:rPr>
              <w:fldChar w:fldCharType="begin"/>
            </w:r>
            <w:r w:rsidR="00E44778">
              <w:rPr>
                <w:noProof/>
                <w:webHidden/>
              </w:rPr>
              <w:instrText xml:space="preserve"> PAGEREF _Toc161642205 \h </w:instrText>
            </w:r>
            <w:r w:rsidR="00E44778">
              <w:rPr>
                <w:noProof/>
                <w:webHidden/>
              </w:rPr>
            </w:r>
            <w:r w:rsidR="00E44778">
              <w:rPr>
                <w:noProof/>
                <w:webHidden/>
              </w:rPr>
              <w:fldChar w:fldCharType="separate"/>
            </w:r>
            <w:r w:rsidR="00E44778">
              <w:rPr>
                <w:noProof/>
                <w:webHidden/>
              </w:rPr>
              <w:t>5</w:t>
            </w:r>
            <w:r w:rsidR="00E44778">
              <w:rPr>
                <w:noProof/>
                <w:webHidden/>
              </w:rPr>
              <w:fldChar w:fldCharType="end"/>
            </w:r>
          </w:hyperlink>
        </w:p>
        <w:p w14:paraId="008B7397" w14:textId="1AA82D38" w:rsidR="00E44778" w:rsidRDefault="009B7E62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 w:bidi="ar-SA"/>
            </w:rPr>
          </w:pPr>
          <w:hyperlink w:anchor="_Toc161642206" w:history="1">
            <w:r w:rsidR="00E44778" w:rsidRPr="00625D90">
              <w:rPr>
                <w:rStyle w:val="af5"/>
                <w:noProof/>
              </w:rPr>
              <w:t>9 Результаты работы программы</w:t>
            </w:r>
            <w:r w:rsidR="00E44778">
              <w:rPr>
                <w:noProof/>
                <w:webHidden/>
              </w:rPr>
              <w:tab/>
            </w:r>
            <w:r w:rsidR="00E44778">
              <w:rPr>
                <w:noProof/>
                <w:webHidden/>
              </w:rPr>
              <w:fldChar w:fldCharType="begin"/>
            </w:r>
            <w:r w:rsidR="00E44778">
              <w:rPr>
                <w:noProof/>
                <w:webHidden/>
              </w:rPr>
              <w:instrText xml:space="preserve"> PAGEREF _Toc161642206 \h </w:instrText>
            </w:r>
            <w:r w:rsidR="00E44778">
              <w:rPr>
                <w:noProof/>
                <w:webHidden/>
              </w:rPr>
            </w:r>
            <w:r w:rsidR="00E44778">
              <w:rPr>
                <w:noProof/>
                <w:webHidden/>
              </w:rPr>
              <w:fldChar w:fldCharType="separate"/>
            </w:r>
            <w:r w:rsidR="00E44778">
              <w:rPr>
                <w:noProof/>
                <w:webHidden/>
              </w:rPr>
              <w:t>6</w:t>
            </w:r>
            <w:r w:rsidR="00E44778">
              <w:rPr>
                <w:noProof/>
                <w:webHidden/>
              </w:rPr>
              <w:fldChar w:fldCharType="end"/>
            </w:r>
          </w:hyperlink>
        </w:p>
        <w:p w14:paraId="00DE12CB" w14:textId="5449E8A3" w:rsidR="00E44778" w:rsidRDefault="009B7E62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 w:bidi="ar-SA"/>
            </w:rPr>
          </w:pPr>
          <w:hyperlink w:anchor="_Toc161642207" w:history="1">
            <w:r w:rsidR="00E44778" w:rsidRPr="00625D90">
              <w:rPr>
                <w:rStyle w:val="af5"/>
                <w:noProof/>
              </w:rPr>
              <w:t>10 Выводы по заданию</w:t>
            </w:r>
            <w:r w:rsidR="00E44778">
              <w:rPr>
                <w:noProof/>
                <w:webHidden/>
              </w:rPr>
              <w:tab/>
            </w:r>
            <w:r w:rsidR="00E44778">
              <w:rPr>
                <w:noProof/>
                <w:webHidden/>
              </w:rPr>
              <w:fldChar w:fldCharType="begin"/>
            </w:r>
            <w:r w:rsidR="00E44778">
              <w:rPr>
                <w:noProof/>
                <w:webHidden/>
              </w:rPr>
              <w:instrText xml:space="preserve"> PAGEREF _Toc161642207 \h </w:instrText>
            </w:r>
            <w:r w:rsidR="00E44778">
              <w:rPr>
                <w:noProof/>
                <w:webHidden/>
              </w:rPr>
            </w:r>
            <w:r w:rsidR="00E44778">
              <w:rPr>
                <w:noProof/>
                <w:webHidden/>
              </w:rPr>
              <w:fldChar w:fldCharType="separate"/>
            </w:r>
            <w:r w:rsidR="00E44778">
              <w:rPr>
                <w:noProof/>
                <w:webHidden/>
              </w:rPr>
              <w:t>6</w:t>
            </w:r>
            <w:r w:rsidR="00E44778">
              <w:rPr>
                <w:noProof/>
                <w:webHidden/>
              </w:rPr>
              <w:fldChar w:fldCharType="end"/>
            </w:r>
          </w:hyperlink>
        </w:p>
        <w:p w14:paraId="6283AC4B" w14:textId="0996967D" w:rsidR="00E44778" w:rsidRDefault="009B7E62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 w:bidi="ar-SA"/>
            </w:rPr>
          </w:pPr>
          <w:hyperlink w:anchor="_Toc161642208" w:history="1">
            <w:r w:rsidR="00E44778" w:rsidRPr="00625D90">
              <w:rPr>
                <w:rStyle w:val="af5"/>
                <w:noProof/>
              </w:rPr>
              <w:t>11 Исходный код полученного программного решения</w:t>
            </w:r>
            <w:r w:rsidR="00E44778">
              <w:rPr>
                <w:noProof/>
                <w:webHidden/>
              </w:rPr>
              <w:tab/>
            </w:r>
            <w:r w:rsidR="00E44778">
              <w:rPr>
                <w:noProof/>
                <w:webHidden/>
              </w:rPr>
              <w:fldChar w:fldCharType="begin"/>
            </w:r>
            <w:r w:rsidR="00E44778">
              <w:rPr>
                <w:noProof/>
                <w:webHidden/>
              </w:rPr>
              <w:instrText xml:space="preserve"> PAGEREF _Toc161642208 \h </w:instrText>
            </w:r>
            <w:r w:rsidR="00E44778">
              <w:rPr>
                <w:noProof/>
                <w:webHidden/>
              </w:rPr>
            </w:r>
            <w:r w:rsidR="00E44778">
              <w:rPr>
                <w:noProof/>
                <w:webHidden/>
              </w:rPr>
              <w:fldChar w:fldCharType="separate"/>
            </w:r>
            <w:r w:rsidR="00E44778">
              <w:rPr>
                <w:noProof/>
                <w:webHidden/>
              </w:rPr>
              <w:t>6</w:t>
            </w:r>
            <w:r w:rsidR="00E44778">
              <w:rPr>
                <w:noProof/>
                <w:webHidden/>
              </w:rPr>
              <w:fldChar w:fldCharType="end"/>
            </w:r>
          </w:hyperlink>
        </w:p>
        <w:p w14:paraId="53155BBE" w14:textId="7075A793" w:rsidR="00E44778" w:rsidRDefault="00E44778">
          <w:r>
            <w:rPr>
              <w:b/>
              <w:bCs/>
            </w:rPr>
            <w:fldChar w:fldCharType="end"/>
          </w:r>
        </w:p>
      </w:sdtContent>
    </w:sdt>
    <w:p w14:paraId="7CD2D13D" w14:textId="54B9428F" w:rsidR="0013530F" w:rsidRDefault="0013530F"/>
    <w:p w14:paraId="3EB21423" w14:textId="77777777" w:rsidR="00A550F4" w:rsidRPr="00A550F4" w:rsidRDefault="00A550F4" w:rsidP="00A550F4">
      <w:pPr>
        <w:pStyle w:val="1"/>
      </w:pPr>
      <w:r>
        <w:br w:type="page"/>
      </w:r>
    </w:p>
    <w:p w14:paraId="50BB49AC" w14:textId="77777777" w:rsidR="00A550F4" w:rsidRDefault="008C0965" w:rsidP="00652179">
      <w:pPr>
        <w:pStyle w:val="2"/>
      </w:pPr>
      <w:bookmarkStart w:id="0" w:name="_Toc161535181"/>
      <w:bookmarkStart w:id="1" w:name="_Toc161642198"/>
      <w:r>
        <w:lastRenderedPageBreak/>
        <w:t>1</w:t>
      </w:r>
      <w:r w:rsidR="00A550F4">
        <w:t xml:space="preserve"> Постановка задачи</w:t>
      </w:r>
      <w:bookmarkEnd w:id="0"/>
      <w:bookmarkEnd w:id="1"/>
    </w:p>
    <w:p w14:paraId="3C0625D9" w14:textId="77777777" w:rsidR="005275C3" w:rsidRPr="00540470" w:rsidRDefault="00540470" w:rsidP="00540470">
      <w:pPr>
        <w:pStyle w:val="a0"/>
      </w:pPr>
      <w:r>
        <w:t xml:space="preserve">Необходимо написать приложение с использованием технологии </w:t>
      </w:r>
      <w:proofErr w:type="spellStart"/>
      <w:r>
        <w:t>WinForms</w:t>
      </w:r>
      <w:proofErr w:type="spellEnd"/>
      <w:r>
        <w:t xml:space="preserve"> для построения графика функции и вывода таблицы значений функции. Пользователь задает правую и левую границу, шаг, коэффициенты (при их наличии). При невозможности</w:t>
      </w:r>
      <w:r w:rsidRPr="00540470">
        <w:t xml:space="preserve"> </w:t>
      </w:r>
      <w:r>
        <w:t>построить график функции в заданном интервале пользователю выдается предупреждение об этом с предложением сменить границы построения. Если график функции из-за коэффициентов вырождается в точку или не может быть построен пользователь также видит предупреждение</w:t>
      </w:r>
      <w:r w:rsidRPr="00540470">
        <w:t>.</w:t>
      </w:r>
    </w:p>
    <w:p w14:paraId="52E6D1EB" w14:textId="77777777" w:rsidR="00652179" w:rsidRDefault="008C0965" w:rsidP="00652179">
      <w:pPr>
        <w:pStyle w:val="2"/>
      </w:pPr>
      <w:bookmarkStart w:id="2" w:name="_Toc127304991"/>
      <w:bookmarkStart w:id="3" w:name="_Toc161535182"/>
      <w:bookmarkStart w:id="4" w:name="_Toc161642199"/>
      <w:r>
        <w:t>2</w:t>
      </w:r>
      <w:r w:rsidR="00652179">
        <w:t xml:space="preserve"> </w:t>
      </w:r>
      <w:r>
        <w:t>Исходные данные</w:t>
      </w:r>
      <w:bookmarkEnd w:id="2"/>
      <w:bookmarkEnd w:id="3"/>
      <w:bookmarkEnd w:id="4"/>
    </w:p>
    <w:p w14:paraId="7C100746" w14:textId="07AEA9BC" w:rsidR="008C0965" w:rsidRDefault="000A36E6" w:rsidP="008C0965">
      <w:pPr>
        <w:pStyle w:val="a0"/>
      </w:pPr>
      <w:r>
        <w:t xml:space="preserve">Исходные данные состоят из </w:t>
      </w:r>
      <w:r w:rsidR="00540470">
        <w:t>коэффициен</w:t>
      </w:r>
      <w:r w:rsidR="00AA0405">
        <w:t>та</w:t>
      </w:r>
      <w:r w:rsidR="00540470">
        <w:t xml:space="preserve"> «</w:t>
      </w:r>
      <w:r w:rsidR="00AA0405">
        <w:rPr>
          <w:lang w:val="en-US"/>
        </w:rPr>
        <w:t>R</w:t>
      </w:r>
      <w:r w:rsidR="00540470">
        <w:t xml:space="preserve">», величины шага, </w:t>
      </w:r>
      <w:r w:rsidR="00AA0405">
        <w:t>верхней</w:t>
      </w:r>
      <w:r w:rsidR="00540470">
        <w:t xml:space="preserve"> и </w:t>
      </w:r>
      <w:r w:rsidR="00AA0405">
        <w:t>нижней</w:t>
      </w:r>
      <w:r w:rsidR="00540470">
        <w:t xml:space="preserve"> границы и уравнения </w:t>
      </w:r>
      <w:proofErr w:type="spellStart"/>
      <w:r w:rsidR="00AA0405">
        <w:t>Квадратрисы</w:t>
      </w:r>
      <w:proofErr w:type="spellEnd"/>
      <w:r w:rsidR="00540470">
        <w:t>.</w:t>
      </w:r>
    </w:p>
    <w:p w14:paraId="0DF3FFA5" w14:textId="77777777" w:rsidR="008C0965" w:rsidRDefault="008C0965" w:rsidP="008C0965">
      <w:pPr>
        <w:pStyle w:val="2"/>
      </w:pPr>
      <w:bookmarkStart w:id="5" w:name="_Toc161535183"/>
      <w:bookmarkStart w:id="6" w:name="_Toc161642200"/>
      <w:r>
        <w:t>3 Особые ситуации</w:t>
      </w:r>
      <w:bookmarkEnd w:id="5"/>
      <w:bookmarkEnd w:id="6"/>
    </w:p>
    <w:p w14:paraId="64A3101E" w14:textId="77777777" w:rsidR="008C0965" w:rsidRDefault="008C0965" w:rsidP="008C0965">
      <w:pPr>
        <w:pStyle w:val="a0"/>
      </w:pPr>
      <w:r>
        <w:t xml:space="preserve">Необходимо рассмотреть следующие особые ситуации: </w:t>
      </w:r>
    </w:p>
    <w:p w14:paraId="5EAE2B0F" w14:textId="2D756108" w:rsidR="008C0965" w:rsidRDefault="008C0965" w:rsidP="005275C3">
      <w:pPr>
        <w:pStyle w:val="a0"/>
      </w:pPr>
      <w:r>
        <w:t>-</w:t>
      </w:r>
      <w:r w:rsidR="005275C3">
        <w:t xml:space="preserve"> </w:t>
      </w:r>
      <w:r>
        <w:t xml:space="preserve">если </w:t>
      </w:r>
      <w:r w:rsidR="005275C3">
        <w:t xml:space="preserve">пользователь ввёл некорректные данные, программа </w:t>
      </w:r>
      <w:r w:rsidR="00AA0405">
        <w:t>выделит</w:t>
      </w:r>
      <w:r w:rsidR="005275C3">
        <w:t xml:space="preserve"> соответствующую ошибку и </w:t>
      </w:r>
      <w:r w:rsidR="00AA0405">
        <w:t>не позволит пользователю продолжить</w:t>
      </w:r>
      <w:r w:rsidR="005275C3">
        <w:t>,</w:t>
      </w:r>
    </w:p>
    <w:p w14:paraId="5AB6C852" w14:textId="77777777" w:rsidR="005275C3" w:rsidRDefault="005275C3" w:rsidP="005275C3">
      <w:pPr>
        <w:pStyle w:val="a0"/>
      </w:pPr>
      <w:r>
        <w:t xml:space="preserve">- если при попытке считать данные из файла программа не сможет это сделать, она </w:t>
      </w:r>
      <w:r w:rsidRPr="005275C3">
        <w:t>выдаст соответствующую ошибку и попросит повторить ввод</w:t>
      </w:r>
      <w:r>
        <w:t>,</w:t>
      </w:r>
    </w:p>
    <w:p w14:paraId="312FE4E1" w14:textId="77777777" w:rsidR="005275C3" w:rsidRPr="00744157" w:rsidRDefault="005275C3" w:rsidP="005275C3">
      <w:pPr>
        <w:pStyle w:val="a0"/>
      </w:pPr>
      <w:r>
        <w:t xml:space="preserve">- </w:t>
      </w:r>
      <w:r w:rsidR="0081613E">
        <w:t xml:space="preserve">если </w:t>
      </w:r>
      <w:r w:rsidR="00540470">
        <w:t>график не может быть построен на отрезке или имеет на нём лишь одну точку, программа выдаст соответствующую ошибку и попросит повторить ввод.</w:t>
      </w:r>
    </w:p>
    <w:p w14:paraId="156C6595" w14:textId="77777777" w:rsidR="008C0965" w:rsidRDefault="008C0965" w:rsidP="008C0965">
      <w:pPr>
        <w:pStyle w:val="2"/>
      </w:pPr>
      <w:bookmarkStart w:id="7" w:name="_Toc102126384"/>
      <w:bookmarkStart w:id="8" w:name="_Toc161535184"/>
      <w:bookmarkStart w:id="9" w:name="_Toc161642201"/>
      <w:r>
        <w:t>4 Математические методы и алгоритмы решения задач</w:t>
      </w:r>
      <w:bookmarkEnd w:id="7"/>
      <w:bookmarkEnd w:id="8"/>
      <w:bookmarkEnd w:id="9"/>
    </w:p>
    <w:p w14:paraId="7A81B06F" w14:textId="20657308" w:rsidR="00B650F7" w:rsidRDefault="0081613E" w:rsidP="00540470">
      <w:pPr>
        <w:pStyle w:val="a0"/>
      </w:pPr>
      <w:r>
        <w:t xml:space="preserve">Согласно поставленной задаче, необходимо </w:t>
      </w:r>
      <w:r w:rsidR="00540470">
        <w:t xml:space="preserve">построить график и таблицу значений, исходя из уравнения </w:t>
      </w:r>
      <w:proofErr w:type="spellStart"/>
      <w:r w:rsidR="00EF3D43">
        <w:t>Квадратрисы</w:t>
      </w:r>
      <w:proofErr w:type="spellEnd"/>
      <w:r w:rsidR="00540470">
        <w:t xml:space="preserve"> и исходных данных.</w:t>
      </w:r>
    </w:p>
    <w:p w14:paraId="4370B2CE" w14:textId="77777777" w:rsidR="00891856" w:rsidRPr="00B650F7" w:rsidRDefault="00891856" w:rsidP="00540470">
      <w:pPr>
        <w:pStyle w:val="a0"/>
      </w:pPr>
    </w:p>
    <w:p w14:paraId="19A2D791" w14:textId="7828CB2B" w:rsidR="00540470" w:rsidRDefault="00EF3D43" w:rsidP="00EF3D43">
      <w:pPr>
        <w:pStyle w:val="a0"/>
        <w:ind w:firstLine="0"/>
        <w:jc w:val="center"/>
      </w:pPr>
      <m:oMathPara>
        <m:oMath>
          <m:r>
            <w:rPr>
              <w:rFonts w:ascii="Cambria Math" w:hAnsi="Cambria Math"/>
            </w:rPr>
            <m:t>x=y ctg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πy</m:t>
              </m:r>
            </m:num>
            <m:den>
              <m:r>
                <w:rPr>
                  <w:rFonts w:ascii="Cambria Math" w:hAnsi="Cambria Math"/>
                </w:rPr>
                <m:t>2R</m:t>
              </m:r>
            </m:den>
          </m:f>
          <m:r>
            <w:rPr>
              <w:rFonts w:ascii="Cambria Math" w:hAnsi="Cambria Math"/>
            </w:rPr>
            <m:t xml:space="preserve"> </m:t>
          </m:r>
          <m:r>
            <m:rPr>
              <m:sty m:val="p"/>
            </m:rPr>
            <w:br/>
          </m:r>
        </m:oMath>
      </m:oMathPara>
      <w:r w:rsidR="00B33D37">
        <w:t xml:space="preserve"> </w:t>
      </w:r>
    </w:p>
    <w:p w14:paraId="1734A866" w14:textId="77777777" w:rsidR="00B33D37" w:rsidRPr="00891856" w:rsidRDefault="00B33D37" w:rsidP="00B33D37">
      <w:pPr>
        <w:pStyle w:val="a0"/>
      </w:pPr>
    </w:p>
    <w:p w14:paraId="5A2D18E9" w14:textId="77777777" w:rsidR="00540470" w:rsidRDefault="00540470" w:rsidP="00540470">
      <w:pPr>
        <w:pStyle w:val="a0"/>
      </w:pPr>
    </w:p>
    <w:p w14:paraId="0F2183E8" w14:textId="1F68D823" w:rsidR="00540470" w:rsidRDefault="00540470" w:rsidP="00540470">
      <w:pPr>
        <w:pStyle w:val="a0"/>
      </w:pPr>
    </w:p>
    <w:p w14:paraId="14388731" w14:textId="57A7196C" w:rsidR="00891856" w:rsidRDefault="00891856" w:rsidP="00540470">
      <w:pPr>
        <w:pStyle w:val="a0"/>
      </w:pPr>
    </w:p>
    <w:p w14:paraId="40872E09" w14:textId="1CFDD508" w:rsidR="00891856" w:rsidRDefault="00891856" w:rsidP="00540470">
      <w:pPr>
        <w:pStyle w:val="a0"/>
      </w:pPr>
    </w:p>
    <w:p w14:paraId="50E24B81" w14:textId="77777777" w:rsidR="00891856" w:rsidRPr="00540470" w:rsidRDefault="00891856" w:rsidP="00540470">
      <w:pPr>
        <w:pStyle w:val="a0"/>
      </w:pPr>
    </w:p>
    <w:p w14:paraId="13CE05EB" w14:textId="77777777" w:rsidR="00E6742B" w:rsidRDefault="00E6742B" w:rsidP="00E6742B">
      <w:pPr>
        <w:pStyle w:val="2"/>
      </w:pPr>
      <w:bookmarkStart w:id="10" w:name="_Toc161535185"/>
      <w:bookmarkStart w:id="11" w:name="_Toc161642202"/>
      <w:r>
        <w:lastRenderedPageBreak/>
        <w:t>5 Блок-схема алгоритма решения задачи</w:t>
      </w:r>
      <w:bookmarkEnd w:id="10"/>
      <w:bookmarkEnd w:id="11"/>
    </w:p>
    <w:p w14:paraId="61C5C968" w14:textId="77777777" w:rsidR="00E6742B" w:rsidRDefault="00144129" w:rsidP="00E6742B">
      <w:pPr>
        <w:pStyle w:val="a0"/>
      </w:pPr>
      <w:r>
        <w:t xml:space="preserve">На рисунке </w:t>
      </w:r>
      <w:r w:rsidR="00B33D37" w:rsidRPr="00B33D37">
        <w:t>1</w:t>
      </w:r>
      <w:r w:rsidR="00E6742B">
        <w:t xml:space="preserve"> представлена блок-схема алгоритма решения задачи.</w:t>
      </w:r>
    </w:p>
    <w:p w14:paraId="7A98D459" w14:textId="39B6A74E" w:rsidR="00E711E1" w:rsidRDefault="00E711E1" w:rsidP="00E6742B">
      <w:pPr>
        <w:pStyle w:val="a0"/>
        <w:ind w:firstLine="0"/>
        <w:jc w:val="center"/>
        <w:rPr>
          <w:noProof/>
          <w:lang w:eastAsia="ru-RU" w:bidi="ar-SA"/>
        </w:rPr>
      </w:pPr>
    </w:p>
    <w:p w14:paraId="5BCC4B06" w14:textId="4399F839" w:rsidR="00E40D85" w:rsidRDefault="0089266B" w:rsidP="00E40D85">
      <w:pPr>
        <w:pStyle w:val="a0"/>
        <w:ind w:firstLine="0"/>
        <w:jc w:val="center"/>
      </w:pPr>
      <w:r>
        <w:rPr>
          <w:noProof/>
        </w:rPr>
        <w:object w:dxaOrig="2776" w:dyaOrig="8985" w14:anchorId="251732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1.4pt;height:619.8pt" o:ole="">
            <v:imagedata r:id="rId9" o:title=""/>
          </v:shape>
          <o:OLEObject Type="Embed" ProgID="Visio.Drawing.15" ShapeID="_x0000_i1025" DrawAspect="Content" ObjectID="_1772263365" r:id="rId10"/>
        </w:object>
      </w:r>
    </w:p>
    <w:p w14:paraId="71741D76" w14:textId="77777777" w:rsidR="00E6742B" w:rsidRPr="00744157" w:rsidRDefault="00B33D37" w:rsidP="00E6742B">
      <w:pPr>
        <w:pStyle w:val="af3"/>
      </w:pPr>
      <w:r>
        <w:t xml:space="preserve">Рисунок </w:t>
      </w:r>
      <w:r w:rsidRPr="00B33D37">
        <w:t>1</w:t>
      </w:r>
      <w:r w:rsidR="00E6742B">
        <w:t xml:space="preserve"> – Блок-схема алгоритма решения задачи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132"/>
        <w:gridCol w:w="222"/>
      </w:tblGrid>
      <w:tr w:rsidR="008C0965" w14:paraId="3CACD5F6" w14:textId="77777777" w:rsidTr="005275C3">
        <w:tc>
          <w:tcPr>
            <w:tcW w:w="8902" w:type="dxa"/>
            <w:vAlign w:val="center"/>
          </w:tcPr>
          <w:p w14:paraId="0E9B23B1" w14:textId="77777777" w:rsidR="008C0965" w:rsidRDefault="00E6742B" w:rsidP="005275C3">
            <w:pPr>
              <w:pStyle w:val="2"/>
            </w:pPr>
            <w:bookmarkStart w:id="12" w:name="_Toc102126385"/>
            <w:bookmarkStart w:id="13" w:name="_Toc161535186"/>
            <w:bookmarkStart w:id="14" w:name="_Toc161642203"/>
            <w:r>
              <w:lastRenderedPageBreak/>
              <w:t>6</w:t>
            </w:r>
            <w:r w:rsidR="008C0965">
              <w:t xml:space="preserve"> Форматы представления данных</w:t>
            </w:r>
            <w:bookmarkEnd w:id="12"/>
            <w:bookmarkEnd w:id="13"/>
            <w:bookmarkEnd w:id="14"/>
          </w:p>
          <w:p w14:paraId="70B4FF76" w14:textId="77777777" w:rsidR="008C0965" w:rsidRPr="00744157" w:rsidRDefault="008C0965" w:rsidP="00942750">
            <w:pPr>
              <w:pStyle w:val="a0"/>
              <w:ind w:firstLine="0"/>
            </w:pPr>
            <w:r>
              <w:t>Таблица 1</w:t>
            </w:r>
            <w:r w:rsidR="006774C6">
              <w:t xml:space="preserve"> </w:t>
            </w:r>
            <w:r>
              <w:t>- Основные переменные, используемые в программе</w:t>
            </w:r>
          </w:p>
          <w:tbl>
            <w:tblPr>
              <w:tblStyle w:val="af2"/>
              <w:tblW w:w="8989" w:type="dxa"/>
              <w:tblLook w:val="04A0" w:firstRow="1" w:lastRow="0" w:firstColumn="1" w:lastColumn="0" w:noHBand="0" w:noVBand="1"/>
            </w:tblPr>
            <w:tblGrid>
              <w:gridCol w:w="2323"/>
              <w:gridCol w:w="2323"/>
              <w:gridCol w:w="4343"/>
            </w:tblGrid>
            <w:tr w:rsidR="008C0965" w:rsidRPr="0005664E" w14:paraId="04FEAA45" w14:textId="77777777" w:rsidTr="000135B7">
              <w:trPr>
                <w:trHeight w:val="433"/>
              </w:trPr>
              <w:tc>
                <w:tcPr>
                  <w:tcW w:w="2323" w:type="dxa"/>
                </w:tcPr>
                <w:p w14:paraId="6AB93A9D" w14:textId="77777777" w:rsidR="008C0965" w:rsidRPr="0005664E" w:rsidRDefault="008C0965" w:rsidP="005275C3">
                  <w:pPr>
                    <w:pStyle w:val="a0"/>
                    <w:ind w:firstLine="0"/>
                    <w:jc w:val="center"/>
                    <w:rPr>
                      <w:rFonts w:cs="Times New Roman"/>
                    </w:rPr>
                  </w:pPr>
                  <w:r w:rsidRPr="0005664E">
                    <w:rPr>
                      <w:rFonts w:cs="Times New Roman"/>
                    </w:rPr>
                    <w:t>Имя</w:t>
                  </w:r>
                </w:p>
              </w:tc>
              <w:tc>
                <w:tcPr>
                  <w:tcW w:w="2323" w:type="dxa"/>
                </w:tcPr>
                <w:p w14:paraId="5F0A96D7" w14:textId="77777777" w:rsidR="008C0965" w:rsidRPr="0005664E" w:rsidRDefault="008C0965" w:rsidP="005275C3">
                  <w:pPr>
                    <w:pStyle w:val="a0"/>
                    <w:ind w:firstLine="0"/>
                    <w:jc w:val="center"/>
                    <w:rPr>
                      <w:rFonts w:cs="Times New Roman"/>
                    </w:rPr>
                  </w:pPr>
                  <w:r w:rsidRPr="0005664E">
                    <w:rPr>
                      <w:rFonts w:cs="Times New Roman"/>
                    </w:rPr>
                    <w:t>Тип</w:t>
                  </w:r>
                </w:p>
              </w:tc>
              <w:tc>
                <w:tcPr>
                  <w:tcW w:w="4343" w:type="dxa"/>
                </w:tcPr>
                <w:p w14:paraId="34498EF9" w14:textId="77777777" w:rsidR="008C0965" w:rsidRPr="0005664E" w:rsidRDefault="008C0965" w:rsidP="005275C3">
                  <w:pPr>
                    <w:pStyle w:val="a0"/>
                    <w:ind w:firstLine="0"/>
                    <w:jc w:val="center"/>
                    <w:rPr>
                      <w:rFonts w:cs="Times New Roman"/>
                    </w:rPr>
                  </w:pPr>
                  <w:r w:rsidRPr="0005664E">
                    <w:rPr>
                      <w:rFonts w:cs="Times New Roman"/>
                    </w:rPr>
                    <w:t>Описание</w:t>
                  </w:r>
                </w:p>
              </w:tc>
            </w:tr>
            <w:tr w:rsidR="006774C6" w:rsidRPr="0005664E" w14:paraId="66768A42" w14:textId="77777777" w:rsidTr="000135B7">
              <w:trPr>
                <w:trHeight w:val="383"/>
              </w:trPr>
              <w:tc>
                <w:tcPr>
                  <w:tcW w:w="2323" w:type="dxa"/>
                </w:tcPr>
                <w:p w14:paraId="38D6DB4E" w14:textId="055AC682" w:rsidR="006774C6" w:rsidRPr="00BD6E41" w:rsidRDefault="0005664E" w:rsidP="005275C3">
                  <w:pPr>
                    <w:pStyle w:val="a0"/>
                    <w:ind w:firstLine="0"/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eastAsia="ru-RU" w:bidi="ar-SA"/>
                    </w:rPr>
                  </w:pPr>
                  <w:r w:rsidRPr="00BD6E41"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val="en-US" w:eastAsia="ru-RU" w:bidi="ar-SA"/>
                    </w:rPr>
                    <w:t>R</w:t>
                  </w:r>
                </w:p>
              </w:tc>
              <w:tc>
                <w:tcPr>
                  <w:tcW w:w="2323" w:type="dxa"/>
                </w:tcPr>
                <w:p w14:paraId="25A808B1" w14:textId="77777777" w:rsidR="006774C6" w:rsidRPr="00BD6E41" w:rsidRDefault="0000291D" w:rsidP="005275C3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 w:rsidRPr="00BD6E41">
                    <w:rPr>
                      <w:rFonts w:cs="Times New Roman"/>
                      <w:szCs w:val="28"/>
                      <w:lang w:val="en-US"/>
                    </w:rPr>
                    <w:t>double</w:t>
                  </w:r>
                </w:p>
              </w:tc>
              <w:tc>
                <w:tcPr>
                  <w:tcW w:w="4343" w:type="dxa"/>
                </w:tcPr>
                <w:p w14:paraId="3A624179" w14:textId="77777777" w:rsidR="006774C6" w:rsidRPr="00BD6E41" w:rsidRDefault="0000291D" w:rsidP="005275C3">
                  <w:pPr>
                    <w:pStyle w:val="a0"/>
                    <w:spacing w:line="240" w:lineRule="auto"/>
                    <w:ind w:firstLine="0"/>
                    <w:rPr>
                      <w:rFonts w:cs="Times New Roman"/>
                      <w:szCs w:val="28"/>
                    </w:rPr>
                  </w:pPr>
                  <w:r w:rsidRPr="00BD6E41">
                    <w:rPr>
                      <w:rFonts w:cs="Times New Roman"/>
                      <w:szCs w:val="28"/>
                    </w:rPr>
                    <w:t>Коэффициент уравнения</w:t>
                  </w:r>
                </w:p>
              </w:tc>
            </w:tr>
            <w:tr w:rsidR="006774C6" w:rsidRPr="0005664E" w14:paraId="1840CB88" w14:textId="77777777" w:rsidTr="000135B7">
              <w:trPr>
                <w:trHeight w:val="370"/>
              </w:trPr>
              <w:tc>
                <w:tcPr>
                  <w:tcW w:w="2323" w:type="dxa"/>
                </w:tcPr>
                <w:p w14:paraId="6CA2F4DE" w14:textId="671E190F" w:rsidR="006774C6" w:rsidRPr="00BD6E41" w:rsidRDefault="00E711E1" w:rsidP="005275C3">
                  <w:pPr>
                    <w:pStyle w:val="a0"/>
                    <w:ind w:firstLine="0"/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eastAsia="ru-RU" w:bidi="ar-SA"/>
                    </w:rPr>
                  </w:pPr>
                  <w:r w:rsidRPr="00BD6E41"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val="en-US" w:eastAsia="ru-RU" w:bidi="ar-SA"/>
                    </w:rPr>
                    <w:t>step</w:t>
                  </w:r>
                </w:p>
              </w:tc>
              <w:tc>
                <w:tcPr>
                  <w:tcW w:w="2323" w:type="dxa"/>
                </w:tcPr>
                <w:p w14:paraId="4298E242" w14:textId="77777777" w:rsidR="006774C6" w:rsidRPr="00BD6E41" w:rsidRDefault="0000291D" w:rsidP="005275C3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 w:rsidRPr="00BD6E41">
                    <w:rPr>
                      <w:rFonts w:cs="Times New Roman"/>
                      <w:szCs w:val="28"/>
                      <w:lang w:val="en-US"/>
                    </w:rPr>
                    <w:t>double</w:t>
                  </w:r>
                </w:p>
              </w:tc>
              <w:tc>
                <w:tcPr>
                  <w:tcW w:w="4343" w:type="dxa"/>
                </w:tcPr>
                <w:p w14:paraId="7E2CD052" w14:textId="77777777" w:rsidR="006774C6" w:rsidRPr="00BD6E41" w:rsidRDefault="0000291D" w:rsidP="005275C3">
                  <w:pPr>
                    <w:pStyle w:val="a0"/>
                    <w:spacing w:line="240" w:lineRule="auto"/>
                    <w:ind w:firstLine="0"/>
                    <w:rPr>
                      <w:rFonts w:cs="Times New Roman"/>
                      <w:szCs w:val="28"/>
                    </w:rPr>
                  </w:pPr>
                  <w:r w:rsidRPr="00BD6E41">
                    <w:rPr>
                      <w:rFonts w:cs="Times New Roman"/>
                      <w:szCs w:val="28"/>
                    </w:rPr>
                    <w:t>Шаг расчёта</w:t>
                  </w:r>
                </w:p>
              </w:tc>
            </w:tr>
            <w:tr w:rsidR="006774C6" w:rsidRPr="0005664E" w14:paraId="1B11BB42" w14:textId="77777777" w:rsidTr="000135B7">
              <w:trPr>
                <w:trHeight w:val="370"/>
              </w:trPr>
              <w:tc>
                <w:tcPr>
                  <w:tcW w:w="2323" w:type="dxa"/>
                </w:tcPr>
                <w:p w14:paraId="08CCF00F" w14:textId="6C393126" w:rsidR="006774C6" w:rsidRPr="00BD6E41" w:rsidRDefault="0005664E" w:rsidP="005275C3">
                  <w:pPr>
                    <w:pStyle w:val="a0"/>
                    <w:ind w:firstLine="0"/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eastAsia="ru-RU" w:bidi="ar-SA"/>
                    </w:rPr>
                  </w:pPr>
                  <w:r w:rsidRPr="00BD6E41"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val="en-US" w:eastAsia="ru-RU" w:bidi="ar-SA"/>
                    </w:rPr>
                    <w:t>y</w:t>
                  </w:r>
                  <w:r w:rsidRPr="00BD6E41"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eastAsia="ru-RU" w:bidi="ar-SA"/>
                    </w:rPr>
                    <w:t>1</w:t>
                  </w:r>
                </w:p>
              </w:tc>
              <w:tc>
                <w:tcPr>
                  <w:tcW w:w="2323" w:type="dxa"/>
                </w:tcPr>
                <w:p w14:paraId="39222626" w14:textId="77777777" w:rsidR="006774C6" w:rsidRPr="00BD6E41" w:rsidRDefault="0000291D" w:rsidP="005275C3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 w:rsidRPr="00BD6E41">
                    <w:rPr>
                      <w:rFonts w:cs="Times New Roman"/>
                      <w:szCs w:val="28"/>
                      <w:lang w:val="en-US"/>
                    </w:rPr>
                    <w:t>double</w:t>
                  </w:r>
                </w:p>
              </w:tc>
              <w:tc>
                <w:tcPr>
                  <w:tcW w:w="4343" w:type="dxa"/>
                </w:tcPr>
                <w:p w14:paraId="6E1E4A35" w14:textId="4FCA2299" w:rsidR="006774C6" w:rsidRPr="00BD6E41" w:rsidRDefault="0005664E" w:rsidP="005275C3">
                  <w:pPr>
                    <w:pStyle w:val="a0"/>
                    <w:spacing w:line="240" w:lineRule="auto"/>
                    <w:ind w:firstLine="0"/>
                    <w:rPr>
                      <w:rFonts w:cs="Times New Roman"/>
                      <w:szCs w:val="28"/>
                    </w:rPr>
                  </w:pPr>
                  <w:r w:rsidRPr="00BD6E41">
                    <w:rPr>
                      <w:rFonts w:cs="Times New Roman"/>
                      <w:szCs w:val="28"/>
                    </w:rPr>
                    <w:t>Нижняя</w:t>
                  </w:r>
                  <w:r w:rsidR="0000291D" w:rsidRPr="00BD6E41">
                    <w:rPr>
                      <w:rFonts w:cs="Times New Roman"/>
                      <w:szCs w:val="28"/>
                    </w:rPr>
                    <w:t xml:space="preserve"> граница графика</w:t>
                  </w:r>
                </w:p>
              </w:tc>
            </w:tr>
            <w:tr w:rsidR="006774C6" w:rsidRPr="0005664E" w14:paraId="2A264809" w14:textId="77777777" w:rsidTr="000135B7">
              <w:trPr>
                <w:trHeight w:val="370"/>
              </w:trPr>
              <w:tc>
                <w:tcPr>
                  <w:tcW w:w="2323" w:type="dxa"/>
                </w:tcPr>
                <w:p w14:paraId="12498AF3" w14:textId="04367F72" w:rsidR="006774C6" w:rsidRPr="00BD6E41" w:rsidRDefault="0005664E" w:rsidP="005275C3">
                  <w:pPr>
                    <w:pStyle w:val="a0"/>
                    <w:ind w:firstLine="0"/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eastAsia="ru-RU" w:bidi="ar-SA"/>
                    </w:rPr>
                  </w:pPr>
                  <w:r w:rsidRPr="00BD6E41"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val="en-US" w:eastAsia="ru-RU" w:bidi="ar-SA"/>
                    </w:rPr>
                    <w:t>y</w:t>
                  </w:r>
                  <w:r w:rsidRPr="00BD6E41"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eastAsia="ru-RU" w:bidi="ar-SA"/>
                    </w:rPr>
                    <w:t>2</w:t>
                  </w:r>
                </w:p>
              </w:tc>
              <w:tc>
                <w:tcPr>
                  <w:tcW w:w="2323" w:type="dxa"/>
                </w:tcPr>
                <w:p w14:paraId="2A645A0E" w14:textId="77777777" w:rsidR="006774C6" w:rsidRPr="00BD6E41" w:rsidRDefault="0000291D" w:rsidP="005275C3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 w:rsidRPr="00BD6E41">
                    <w:rPr>
                      <w:rFonts w:cs="Times New Roman"/>
                      <w:szCs w:val="28"/>
                      <w:lang w:val="en-US"/>
                    </w:rPr>
                    <w:t>double</w:t>
                  </w:r>
                </w:p>
              </w:tc>
              <w:tc>
                <w:tcPr>
                  <w:tcW w:w="4343" w:type="dxa"/>
                </w:tcPr>
                <w:p w14:paraId="66DF9364" w14:textId="0EC06354" w:rsidR="006774C6" w:rsidRPr="00BD6E41" w:rsidRDefault="0005664E" w:rsidP="005275C3">
                  <w:pPr>
                    <w:pStyle w:val="a0"/>
                    <w:spacing w:line="240" w:lineRule="auto"/>
                    <w:ind w:firstLine="0"/>
                    <w:rPr>
                      <w:rFonts w:cs="Times New Roman"/>
                      <w:szCs w:val="28"/>
                    </w:rPr>
                  </w:pPr>
                  <w:r w:rsidRPr="00BD6E41">
                    <w:rPr>
                      <w:rFonts w:cs="Times New Roman"/>
                      <w:szCs w:val="28"/>
                    </w:rPr>
                    <w:t>Верхняя</w:t>
                  </w:r>
                  <w:r w:rsidR="0000291D" w:rsidRPr="00BD6E41">
                    <w:rPr>
                      <w:rFonts w:cs="Times New Roman"/>
                      <w:szCs w:val="28"/>
                    </w:rPr>
                    <w:t xml:space="preserve"> граница графика</w:t>
                  </w:r>
                </w:p>
              </w:tc>
            </w:tr>
            <w:tr w:rsidR="000135B7" w:rsidRPr="0005664E" w14:paraId="7022884E" w14:textId="77777777" w:rsidTr="000135B7">
              <w:trPr>
                <w:trHeight w:val="383"/>
              </w:trPr>
              <w:tc>
                <w:tcPr>
                  <w:tcW w:w="2323" w:type="dxa"/>
                </w:tcPr>
                <w:p w14:paraId="19A6398B" w14:textId="0947DAC2" w:rsidR="000135B7" w:rsidRPr="00BD6E41" w:rsidRDefault="0000291D" w:rsidP="005275C3">
                  <w:pPr>
                    <w:pStyle w:val="a0"/>
                    <w:ind w:firstLine="0"/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eastAsia="ru-RU" w:bidi="ar-SA"/>
                    </w:rPr>
                  </w:pPr>
                  <w:proofErr w:type="spellStart"/>
                  <w:r w:rsidRPr="00BD6E41"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val="en-US" w:eastAsia="ru-RU" w:bidi="ar-SA"/>
                    </w:rPr>
                    <w:t>X</w:t>
                  </w:r>
                  <w:r w:rsidR="0005664E" w:rsidRPr="00BD6E41"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val="en-US" w:eastAsia="ru-RU" w:bidi="ar-SA"/>
                    </w:rPr>
                    <w:t>List</w:t>
                  </w:r>
                  <w:proofErr w:type="spellEnd"/>
                </w:p>
              </w:tc>
              <w:tc>
                <w:tcPr>
                  <w:tcW w:w="2323" w:type="dxa"/>
                </w:tcPr>
                <w:p w14:paraId="18FA4CC9" w14:textId="77777777" w:rsidR="000135B7" w:rsidRPr="00BD6E41" w:rsidRDefault="0000291D" w:rsidP="005275C3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 w:rsidRPr="00BD6E41">
                    <w:rPr>
                      <w:rFonts w:cs="Times New Roman"/>
                      <w:szCs w:val="28"/>
                      <w:lang w:val="en-US"/>
                    </w:rPr>
                    <w:t>List</w:t>
                  </w:r>
                  <w:r w:rsidRPr="00BD6E41">
                    <w:rPr>
                      <w:rFonts w:cs="Times New Roman"/>
                      <w:szCs w:val="28"/>
                    </w:rPr>
                    <w:t>&lt;</w:t>
                  </w:r>
                  <w:r w:rsidRPr="00BD6E41">
                    <w:rPr>
                      <w:rFonts w:cs="Times New Roman"/>
                      <w:szCs w:val="28"/>
                      <w:lang w:val="en-US"/>
                    </w:rPr>
                    <w:t>double</w:t>
                  </w:r>
                  <w:r w:rsidRPr="00BD6E41">
                    <w:rPr>
                      <w:rFonts w:cs="Times New Roman"/>
                      <w:szCs w:val="28"/>
                    </w:rPr>
                    <w:t>&gt;</w:t>
                  </w:r>
                </w:p>
              </w:tc>
              <w:tc>
                <w:tcPr>
                  <w:tcW w:w="4343" w:type="dxa"/>
                </w:tcPr>
                <w:p w14:paraId="556072D7" w14:textId="4E13F62B" w:rsidR="000135B7" w:rsidRPr="00BD6E41" w:rsidRDefault="0005664E" w:rsidP="005275C3">
                  <w:pPr>
                    <w:pStyle w:val="a0"/>
                    <w:spacing w:line="240" w:lineRule="auto"/>
                    <w:ind w:firstLine="0"/>
                    <w:rPr>
                      <w:rFonts w:cs="Times New Roman"/>
                      <w:szCs w:val="28"/>
                    </w:rPr>
                  </w:pPr>
                  <w:r w:rsidRPr="00BD6E41">
                    <w:rPr>
                      <w:rFonts w:cs="Times New Roman"/>
                      <w:szCs w:val="28"/>
                    </w:rPr>
                    <w:t>Массив</w:t>
                  </w:r>
                  <w:r w:rsidR="0000291D" w:rsidRPr="00BD6E41">
                    <w:rPr>
                      <w:rFonts w:cs="Times New Roman"/>
                      <w:szCs w:val="28"/>
                    </w:rPr>
                    <w:t xml:space="preserve"> </w:t>
                  </w:r>
                  <w:r w:rsidRPr="00BD6E41">
                    <w:rPr>
                      <w:rFonts w:cs="Times New Roman"/>
                      <w:szCs w:val="28"/>
                    </w:rPr>
                    <w:t>координат</w:t>
                  </w:r>
                  <w:r w:rsidR="0000291D" w:rsidRPr="00BD6E41">
                    <w:rPr>
                      <w:rFonts w:cs="Times New Roman"/>
                      <w:szCs w:val="28"/>
                    </w:rPr>
                    <w:t xml:space="preserve"> </w:t>
                  </w:r>
                  <w:r w:rsidRPr="00BD6E41">
                    <w:rPr>
                      <w:rFonts w:cs="Times New Roman"/>
                      <w:szCs w:val="28"/>
                    </w:rPr>
                    <w:t>х</w:t>
                  </w:r>
                </w:p>
              </w:tc>
            </w:tr>
            <w:tr w:rsidR="006774C6" w:rsidRPr="0005664E" w14:paraId="678DF6E9" w14:textId="77777777" w:rsidTr="000135B7">
              <w:trPr>
                <w:trHeight w:val="370"/>
              </w:trPr>
              <w:tc>
                <w:tcPr>
                  <w:tcW w:w="2323" w:type="dxa"/>
                </w:tcPr>
                <w:p w14:paraId="77D40F3E" w14:textId="0A8C9426" w:rsidR="006774C6" w:rsidRPr="00BD6E41" w:rsidRDefault="0000291D" w:rsidP="005275C3">
                  <w:pPr>
                    <w:pStyle w:val="a0"/>
                    <w:ind w:firstLine="0"/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eastAsia="ru-RU" w:bidi="ar-SA"/>
                    </w:rPr>
                  </w:pPr>
                  <w:proofErr w:type="spellStart"/>
                  <w:r w:rsidRPr="00BD6E41"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val="en-US" w:eastAsia="ru-RU" w:bidi="ar-SA"/>
                    </w:rPr>
                    <w:t>Y</w:t>
                  </w:r>
                  <w:r w:rsidR="0005664E" w:rsidRPr="00BD6E41"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val="en-US" w:eastAsia="ru-RU" w:bidi="ar-SA"/>
                    </w:rPr>
                    <w:t>List</w:t>
                  </w:r>
                  <w:proofErr w:type="spellEnd"/>
                </w:p>
              </w:tc>
              <w:tc>
                <w:tcPr>
                  <w:tcW w:w="2323" w:type="dxa"/>
                </w:tcPr>
                <w:p w14:paraId="1D59C7EB" w14:textId="77777777" w:rsidR="006774C6" w:rsidRPr="00BD6E41" w:rsidRDefault="0000291D" w:rsidP="005275C3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 w:rsidRPr="00BD6E41">
                    <w:rPr>
                      <w:rFonts w:cs="Times New Roman"/>
                      <w:szCs w:val="28"/>
                      <w:lang w:val="en-US"/>
                    </w:rPr>
                    <w:t>List</w:t>
                  </w:r>
                  <w:r w:rsidRPr="00BD6E41">
                    <w:rPr>
                      <w:rFonts w:cs="Times New Roman"/>
                      <w:szCs w:val="28"/>
                    </w:rPr>
                    <w:t>&lt;</w:t>
                  </w:r>
                  <w:r w:rsidRPr="00BD6E41">
                    <w:rPr>
                      <w:rFonts w:cs="Times New Roman"/>
                      <w:szCs w:val="28"/>
                      <w:lang w:val="en-US"/>
                    </w:rPr>
                    <w:t>double</w:t>
                  </w:r>
                  <w:r w:rsidRPr="00BD6E41">
                    <w:rPr>
                      <w:rFonts w:cs="Times New Roman"/>
                      <w:szCs w:val="28"/>
                    </w:rPr>
                    <w:t>&gt;</w:t>
                  </w:r>
                </w:p>
              </w:tc>
              <w:tc>
                <w:tcPr>
                  <w:tcW w:w="4343" w:type="dxa"/>
                </w:tcPr>
                <w:p w14:paraId="185748BB" w14:textId="61733236" w:rsidR="006774C6" w:rsidRPr="00BD6E41" w:rsidRDefault="0005664E" w:rsidP="005275C3">
                  <w:pPr>
                    <w:pStyle w:val="a0"/>
                    <w:spacing w:line="240" w:lineRule="auto"/>
                    <w:ind w:firstLine="0"/>
                    <w:rPr>
                      <w:rFonts w:cs="Times New Roman"/>
                      <w:szCs w:val="28"/>
                    </w:rPr>
                  </w:pPr>
                  <w:r w:rsidRPr="00BD6E41">
                    <w:rPr>
                      <w:rFonts w:cs="Times New Roman"/>
                      <w:szCs w:val="28"/>
                    </w:rPr>
                    <w:t>Массив</w:t>
                  </w:r>
                  <w:r w:rsidR="00C76347" w:rsidRPr="00BD6E41">
                    <w:rPr>
                      <w:rFonts w:cs="Times New Roman"/>
                      <w:szCs w:val="28"/>
                    </w:rPr>
                    <w:t xml:space="preserve"> </w:t>
                  </w:r>
                  <w:r w:rsidRPr="00BD6E41">
                    <w:rPr>
                      <w:rFonts w:cs="Times New Roman"/>
                      <w:szCs w:val="28"/>
                    </w:rPr>
                    <w:t>координат</w:t>
                  </w:r>
                  <w:r w:rsidR="00C76347" w:rsidRPr="00BD6E41">
                    <w:rPr>
                      <w:rFonts w:cs="Times New Roman"/>
                      <w:szCs w:val="28"/>
                    </w:rPr>
                    <w:t xml:space="preserve"> </w:t>
                  </w:r>
                  <w:r w:rsidRPr="00BD6E41">
                    <w:rPr>
                      <w:rFonts w:cs="Times New Roman"/>
                      <w:szCs w:val="28"/>
                    </w:rPr>
                    <w:t>у</w:t>
                  </w:r>
                </w:p>
              </w:tc>
            </w:tr>
            <w:tr w:rsidR="008C0965" w:rsidRPr="0005664E" w14:paraId="68CC0752" w14:textId="77777777" w:rsidTr="000135B7">
              <w:trPr>
                <w:trHeight w:val="383"/>
              </w:trPr>
              <w:tc>
                <w:tcPr>
                  <w:tcW w:w="2323" w:type="dxa"/>
                </w:tcPr>
                <w:p w14:paraId="4C4645B3" w14:textId="04F96C8A" w:rsidR="008C0965" w:rsidRPr="00BD6E41" w:rsidRDefault="0005664E" w:rsidP="005275C3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 w:rsidRPr="00BD6E41">
                    <w:rPr>
                      <w:rFonts w:cs="Times New Roman"/>
                      <w:szCs w:val="28"/>
                      <w:lang w:val="en-US"/>
                    </w:rPr>
                    <w:t>x</w:t>
                  </w:r>
                </w:p>
              </w:tc>
              <w:tc>
                <w:tcPr>
                  <w:tcW w:w="2323" w:type="dxa"/>
                </w:tcPr>
                <w:p w14:paraId="3EECC3F0" w14:textId="77777777" w:rsidR="008C0965" w:rsidRPr="00BD6E41" w:rsidRDefault="0000291D" w:rsidP="005275C3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 w:rsidRPr="00BD6E41">
                    <w:rPr>
                      <w:rFonts w:cs="Times New Roman"/>
                      <w:szCs w:val="28"/>
                      <w:lang w:val="en-US"/>
                    </w:rPr>
                    <w:t>double</w:t>
                  </w:r>
                </w:p>
              </w:tc>
              <w:tc>
                <w:tcPr>
                  <w:tcW w:w="4343" w:type="dxa"/>
                </w:tcPr>
                <w:p w14:paraId="1C2594D9" w14:textId="3C78FC37" w:rsidR="008C0965" w:rsidRPr="00BD6E41" w:rsidRDefault="0005664E" w:rsidP="005275C3">
                  <w:pPr>
                    <w:pStyle w:val="a0"/>
                    <w:spacing w:line="240" w:lineRule="auto"/>
                    <w:ind w:firstLine="0"/>
                    <w:rPr>
                      <w:rFonts w:cs="Times New Roman"/>
                      <w:szCs w:val="28"/>
                    </w:rPr>
                  </w:pPr>
                  <w:r w:rsidRPr="00BD6E41">
                    <w:rPr>
                      <w:rFonts w:cs="Times New Roman"/>
                      <w:szCs w:val="28"/>
                    </w:rPr>
                    <w:t>Координата х</w:t>
                  </w:r>
                </w:p>
              </w:tc>
            </w:tr>
            <w:tr w:rsidR="00E711E1" w:rsidRPr="0005664E" w14:paraId="4D475490" w14:textId="77777777" w:rsidTr="000135B7">
              <w:trPr>
                <w:trHeight w:val="383"/>
              </w:trPr>
              <w:tc>
                <w:tcPr>
                  <w:tcW w:w="2323" w:type="dxa"/>
                </w:tcPr>
                <w:p w14:paraId="6E266FBB" w14:textId="0C44AF73" w:rsidR="00E711E1" w:rsidRPr="00BD6E41" w:rsidRDefault="0005664E" w:rsidP="005275C3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 w:rsidRPr="00BD6E41">
                    <w:rPr>
                      <w:rFonts w:cs="Times New Roman"/>
                      <w:szCs w:val="28"/>
                      <w:lang w:val="en-US"/>
                    </w:rPr>
                    <w:t>y</w:t>
                  </w:r>
                </w:p>
              </w:tc>
              <w:tc>
                <w:tcPr>
                  <w:tcW w:w="2323" w:type="dxa"/>
                </w:tcPr>
                <w:p w14:paraId="5399394A" w14:textId="06A3C800" w:rsidR="00E711E1" w:rsidRPr="00BD6E41" w:rsidRDefault="00E711E1" w:rsidP="005275C3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 w:rsidRPr="00BD6E41">
                    <w:rPr>
                      <w:rFonts w:cs="Times New Roman"/>
                      <w:szCs w:val="28"/>
                      <w:lang w:val="en-US"/>
                    </w:rPr>
                    <w:t>double</w:t>
                  </w:r>
                </w:p>
              </w:tc>
              <w:tc>
                <w:tcPr>
                  <w:tcW w:w="4343" w:type="dxa"/>
                </w:tcPr>
                <w:p w14:paraId="3837BC80" w14:textId="5030F6CD" w:rsidR="00E711E1" w:rsidRPr="00BD6E41" w:rsidRDefault="0005664E" w:rsidP="005275C3">
                  <w:pPr>
                    <w:pStyle w:val="a0"/>
                    <w:spacing w:line="240" w:lineRule="auto"/>
                    <w:ind w:firstLine="0"/>
                    <w:rPr>
                      <w:rFonts w:cs="Times New Roman"/>
                      <w:szCs w:val="28"/>
                    </w:rPr>
                  </w:pPr>
                  <w:r w:rsidRPr="00BD6E41">
                    <w:rPr>
                      <w:rFonts w:cs="Times New Roman"/>
                      <w:szCs w:val="28"/>
                    </w:rPr>
                    <w:t>Координата у</w:t>
                  </w:r>
                </w:p>
              </w:tc>
            </w:tr>
          </w:tbl>
          <w:p w14:paraId="7641C15B" w14:textId="77777777" w:rsidR="008C0965" w:rsidRPr="002B6BA9" w:rsidRDefault="00E6742B" w:rsidP="005275C3">
            <w:pPr>
              <w:pStyle w:val="2"/>
            </w:pPr>
            <w:bookmarkStart w:id="15" w:name="_Toc102126386"/>
            <w:bookmarkStart w:id="16" w:name="_Toc161535187"/>
            <w:bookmarkStart w:id="17" w:name="_Toc161642204"/>
            <w:r>
              <w:t>7</w:t>
            </w:r>
            <w:r w:rsidR="008C0965" w:rsidRPr="002B6BA9">
              <w:t xml:space="preserve"> </w:t>
            </w:r>
            <w:r w:rsidR="008C0965">
              <w:t>Структура</w:t>
            </w:r>
            <w:r w:rsidR="008C0965" w:rsidRPr="002B6BA9">
              <w:t xml:space="preserve"> </w:t>
            </w:r>
            <w:r w:rsidR="008C0965">
              <w:t>программы</w:t>
            </w:r>
            <w:bookmarkEnd w:id="15"/>
            <w:bookmarkEnd w:id="16"/>
            <w:bookmarkEnd w:id="17"/>
          </w:p>
          <w:p w14:paraId="53A3C7D4" w14:textId="77777777" w:rsidR="008C0965" w:rsidRPr="000135B7" w:rsidRDefault="006774C6" w:rsidP="005275C3">
            <w:pPr>
              <w:pStyle w:val="a0"/>
            </w:pPr>
            <w:r>
              <w:t xml:space="preserve">Таблица 2 </w:t>
            </w:r>
            <w:r w:rsidR="000135B7">
              <w:t>–</w:t>
            </w:r>
            <w:r w:rsidR="008C0965">
              <w:t xml:space="preserve"> </w:t>
            </w:r>
            <w:r w:rsidR="000135B7">
              <w:t>Методы программы</w:t>
            </w:r>
          </w:p>
          <w:tbl>
            <w:tblPr>
              <w:tblStyle w:val="af2"/>
              <w:tblW w:w="8676" w:type="dxa"/>
              <w:jc w:val="center"/>
              <w:tblLook w:val="04A0" w:firstRow="1" w:lastRow="0" w:firstColumn="1" w:lastColumn="0" w:noHBand="0" w:noVBand="1"/>
            </w:tblPr>
            <w:tblGrid>
              <w:gridCol w:w="1549"/>
              <w:gridCol w:w="3280"/>
              <w:gridCol w:w="3847"/>
            </w:tblGrid>
            <w:tr w:rsidR="008C0965" w:rsidRPr="00BD6E41" w14:paraId="5AB432AA" w14:textId="77777777" w:rsidTr="00701045">
              <w:trPr>
                <w:jc w:val="center"/>
              </w:trPr>
              <w:tc>
                <w:tcPr>
                  <w:tcW w:w="1554" w:type="dxa"/>
                </w:tcPr>
                <w:p w14:paraId="4D35EEF3" w14:textId="77777777" w:rsidR="008C0965" w:rsidRPr="00BD6E41" w:rsidRDefault="000135B7" w:rsidP="008C5759">
                  <w:pPr>
                    <w:spacing w:line="276" w:lineRule="auto"/>
                    <w:rPr>
                      <w:rFonts w:cs="Times New Roman"/>
                      <w:szCs w:val="28"/>
                    </w:rPr>
                  </w:pPr>
                  <w:r w:rsidRPr="00BD6E41">
                    <w:rPr>
                      <w:rFonts w:cs="Times New Roman"/>
                      <w:szCs w:val="28"/>
                    </w:rPr>
                    <w:t>Класс</w:t>
                  </w:r>
                </w:p>
              </w:tc>
              <w:tc>
                <w:tcPr>
                  <w:tcW w:w="3240" w:type="dxa"/>
                </w:tcPr>
                <w:p w14:paraId="291CBF70" w14:textId="77777777" w:rsidR="008C0965" w:rsidRPr="00BD6E41" w:rsidRDefault="008C0965" w:rsidP="008C5759">
                  <w:pPr>
                    <w:spacing w:line="276" w:lineRule="auto"/>
                    <w:rPr>
                      <w:rFonts w:cs="Times New Roman"/>
                      <w:szCs w:val="28"/>
                    </w:rPr>
                  </w:pPr>
                  <w:r w:rsidRPr="00BD6E41">
                    <w:rPr>
                      <w:rFonts w:cs="Times New Roman"/>
                      <w:szCs w:val="28"/>
                    </w:rPr>
                    <w:t>Имя</w:t>
                  </w:r>
                  <w:r w:rsidR="000135B7" w:rsidRPr="00BD6E41">
                    <w:rPr>
                      <w:rFonts w:cs="Times New Roman"/>
                      <w:szCs w:val="28"/>
                    </w:rPr>
                    <w:t xml:space="preserve"> метода</w:t>
                  </w:r>
                </w:p>
              </w:tc>
              <w:tc>
                <w:tcPr>
                  <w:tcW w:w="3882" w:type="dxa"/>
                </w:tcPr>
                <w:p w14:paraId="4EE8F963" w14:textId="77777777" w:rsidR="008C0965" w:rsidRPr="00BD6E41" w:rsidRDefault="008C0965" w:rsidP="008C5759">
                  <w:pPr>
                    <w:spacing w:line="276" w:lineRule="auto"/>
                    <w:rPr>
                      <w:rFonts w:cs="Times New Roman"/>
                      <w:szCs w:val="28"/>
                    </w:rPr>
                  </w:pPr>
                  <w:r w:rsidRPr="00BD6E41">
                    <w:rPr>
                      <w:rFonts w:cs="Times New Roman"/>
                      <w:szCs w:val="28"/>
                    </w:rPr>
                    <w:t>Описание</w:t>
                  </w:r>
                </w:p>
              </w:tc>
            </w:tr>
            <w:tr w:rsidR="0000291D" w:rsidRPr="00BD6E41" w14:paraId="4330E024" w14:textId="77777777" w:rsidTr="00701045">
              <w:trPr>
                <w:jc w:val="center"/>
              </w:trPr>
              <w:tc>
                <w:tcPr>
                  <w:tcW w:w="1554" w:type="dxa"/>
                  <w:vMerge w:val="restart"/>
                </w:tcPr>
                <w:p w14:paraId="4E088C95" w14:textId="0146F407" w:rsidR="0000291D" w:rsidRPr="00BD6E41" w:rsidRDefault="0089004D" w:rsidP="008C5759">
                  <w:pPr>
                    <w:spacing w:line="276" w:lineRule="auto"/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val="en-US" w:eastAsia="ru-RU" w:bidi="ar-SA"/>
                    </w:rPr>
                  </w:pPr>
                  <w:r w:rsidRPr="00BD6E41"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val="en-US" w:eastAsia="ru-RU" w:bidi="ar-SA"/>
                    </w:rPr>
                    <w:t>Form1</w:t>
                  </w:r>
                </w:p>
              </w:tc>
              <w:tc>
                <w:tcPr>
                  <w:tcW w:w="3240" w:type="dxa"/>
                </w:tcPr>
                <w:p w14:paraId="39060E64" w14:textId="2C1AB7C7" w:rsidR="0000291D" w:rsidRPr="00BD6E41" w:rsidRDefault="0089004D" w:rsidP="008C5759">
                  <w:pPr>
                    <w:spacing w:line="276" w:lineRule="auto"/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val="en-US" w:eastAsia="ru-RU" w:bidi="ar-SA"/>
                    </w:rPr>
                  </w:pPr>
                  <w:proofErr w:type="spellStart"/>
                  <w:r w:rsidRPr="00BD6E41"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eastAsia="ru-RU" w:bidi="ar-SA"/>
                    </w:rPr>
                    <w:t>CountDigitsAfterDecimal</w:t>
                  </w:r>
                  <w:proofErr w:type="spellEnd"/>
                </w:p>
              </w:tc>
              <w:tc>
                <w:tcPr>
                  <w:tcW w:w="3882" w:type="dxa"/>
                </w:tcPr>
                <w:p w14:paraId="3862D923" w14:textId="150743A7" w:rsidR="0000291D" w:rsidRPr="00BD6E41" w:rsidRDefault="0089004D" w:rsidP="008C5759">
                  <w:pPr>
                    <w:rPr>
                      <w:rFonts w:cs="Times New Roman"/>
                      <w:szCs w:val="28"/>
                    </w:rPr>
                  </w:pPr>
                  <w:r w:rsidRPr="00BD6E41">
                    <w:rPr>
                      <w:rFonts w:cs="Times New Roman"/>
                      <w:szCs w:val="28"/>
                    </w:rPr>
                    <w:t>Округление числа с плавающей запятой</w:t>
                  </w:r>
                </w:p>
              </w:tc>
            </w:tr>
            <w:tr w:rsidR="0000291D" w:rsidRPr="00BD6E41" w14:paraId="5123CA94" w14:textId="77777777" w:rsidTr="00701045">
              <w:trPr>
                <w:jc w:val="center"/>
              </w:trPr>
              <w:tc>
                <w:tcPr>
                  <w:tcW w:w="1554" w:type="dxa"/>
                  <w:vMerge/>
                </w:tcPr>
                <w:p w14:paraId="4513A968" w14:textId="77777777" w:rsidR="0000291D" w:rsidRPr="00BD6E41" w:rsidRDefault="0000291D" w:rsidP="008C5759">
                  <w:pPr>
                    <w:spacing w:line="276" w:lineRule="auto"/>
                    <w:rPr>
                      <w:rFonts w:eastAsia="Times New Roman" w:cs="Times New Roman"/>
                      <w:kern w:val="0"/>
                      <w:szCs w:val="28"/>
                      <w:lang w:eastAsia="ru-RU" w:bidi="ar-SA"/>
                    </w:rPr>
                  </w:pPr>
                </w:p>
              </w:tc>
              <w:tc>
                <w:tcPr>
                  <w:tcW w:w="3240" w:type="dxa"/>
                </w:tcPr>
                <w:p w14:paraId="1E56DCF1" w14:textId="55C4CE0A" w:rsidR="0000291D" w:rsidRPr="00BD6E41" w:rsidRDefault="0005664E" w:rsidP="008C5759">
                  <w:pPr>
                    <w:spacing w:line="276" w:lineRule="auto"/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val="en-US" w:eastAsia="ru-RU" w:bidi="ar-SA"/>
                    </w:rPr>
                  </w:pPr>
                  <w:r w:rsidRPr="00BD6E41"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val="en-US" w:eastAsia="ru-RU" w:bidi="ar-SA"/>
                    </w:rPr>
                    <w:t>B</w:t>
                  </w:r>
                  <w:proofErr w:type="spellStart"/>
                  <w:r w:rsidRPr="00BD6E41"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eastAsia="ru-RU" w:bidi="ar-SA"/>
                    </w:rPr>
                    <w:t>uildGraph</w:t>
                  </w:r>
                  <w:proofErr w:type="spellEnd"/>
                </w:p>
              </w:tc>
              <w:tc>
                <w:tcPr>
                  <w:tcW w:w="3882" w:type="dxa"/>
                </w:tcPr>
                <w:p w14:paraId="0566BB15" w14:textId="474589B3" w:rsidR="0000291D" w:rsidRPr="00BD6E41" w:rsidRDefault="0089004D" w:rsidP="008C5759">
                  <w:pPr>
                    <w:rPr>
                      <w:rFonts w:cs="Times New Roman"/>
                      <w:szCs w:val="28"/>
                    </w:rPr>
                  </w:pPr>
                  <w:r w:rsidRPr="00BD6E41">
                    <w:rPr>
                      <w:rFonts w:cs="Times New Roman"/>
                      <w:szCs w:val="28"/>
                    </w:rPr>
                    <w:t>Построение графика</w:t>
                  </w:r>
                </w:p>
              </w:tc>
            </w:tr>
            <w:tr w:rsidR="00E94ED1" w:rsidRPr="00BD6E41" w14:paraId="37A94CFE" w14:textId="77777777" w:rsidTr="00701045">
              <w:trPr>
                <w:jc w:val="center"/>
              </w:trPr>
              <w:tc>
                <w:tcPr>
                  <w:tcW w:w="1554" w:type="dxa"/>
                  <w:vMerge/>
                </w:tcPr>
                <w:p w14:paraId="651F6136" w14:textId="77777777" w:rsidR="00E94ED1" w:rsidRPr="00BD6E41" w:rsidRDefault="00E94ED1" w:rsidP="004724BE">
                  <w:pPr>
                    <w:spacing w:line="276" w:lineRule="auto"/>
                    <w:rPr>
                      <w:rFonts w:eastAsia="Times New Roman" w:cs="Times New Roman"/>
                      <w:kern w:val="0"/>
                      <w:szCs w:val="28"/>
                      <w:lang w:eastAsia="ru-RU" w:bidi="ar-SA"/>
                    </w:rPr>
                  </w:pPr>
                </w:p>
              </w:tc>
              <w:tc>
                <w:tcPr>
                  <w:tcW w:w="3240" w:type="dxa"/>
                </w:tcPr>
                <w:p w14:paraId="7FE13F76" w14:textId="32D4EA55" w:rsidR="00E94ED1" w:rsidRPr="00BD6E41" w:rsidRDefault="00E94ED1" w:rsidP="004724BE">
                  <w:pPr>
                    <w:spacing w:line="276" w:lineRule="auto"/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val="en-US" w:eastAsia="ru-RU" w:bidi="ar-SA"/>
                    </w:rPr>
                  </w:pPr>
                  <w:r w:rsidRPr="00BD6E41"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val="en-US" w:eastAsia="ru-RU" w:bidi="ar-SA"/>
                    </w:rPr>
                    <w:t>T</w:t>
                  </w:r>
                  <w:proofErr w:type="spellStart"/>
                  <w:r w:rsidRPr="00BD6E41"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eastAsia="ru-RU" w:bidi="ar-SA"/>
                    </w:rPr>
                    <w:t>extBoxGeneral_KeyPress</w:t>
                  </w:r>
                  <w:proofErr w:type="spellEnd"/>
                </w:p>
              </w:tc>
              <w:tc>
                <w:tcPr>
                  <w:tcW w:w="3882" w:type="dxa"/>
                </w:tcPr>
                <w:p w14:paraId="7F4C92D1" w14:textId="10C7915C" w:rsidR="00E94ED1" w:rsidRPr="00BD6E41" w:rsidRDefault="00E94ED1" w:rsidP="004724BE">
                  <w:pPr>
                    <w:rPr>
                      <w:rFonts w:cs="Times New Roman"/>
                      <w:szCs w:val="28"/>
                    </w:rPr>
                  </w:pPr>
                  <w:r w:rsidRPr="00BD6E41">
                    <w:rPr>
                      <w:rFonts w:cs="Times New Roman"/>
                      <w:szCs w:val="28"/>
                    </w:rPr>
                    <w:t>Обработка ввода пользователя</w:t>
                  </w:r>
                </w:p>
              </w:tc>
            </w:tr>
            <w:tr w:rsidR="00E94ED1" w:rsidRPr="00BD6E41" w14:paraId="2AAC2C62" w14:textId="77777777" w:rsidTr="00701045">
              <w:trPr>
                <w:jc w:val="center"/>
              </w:trPr>
              <w:tc>
                <w:tcPr>
                  <w:tcW w:w="1554" w:type="dxa"/>
                  <w:vMerge/>
                </w:tcPr>
                <w:p w14:paraId="74FB89DB" w14:textId="77777777" w:rsidR="00E94ED1" w:rsidRPr="00BD6E41" w:rsidRDefault="00E94ED1" w:rsidP="004724BE">
                  <w:pPr>
                    <w:spacing w:line="276" w:lineRule="auto"/>
                    <w:rPr>
                      <w:rFonts w:eastAsia="Times New Roman" w:cs="Times New Roman"/>
                      <w:kern w:val="0"/>
                      <w:szCs w:val="28"/>
                      <w:lang w:eastAsia="ru-RU" w:bidi="ar-SA"/>
                    </w:rPr>
                  </w:pPr>
                </w:p>
              </w:tc>
              <w:tc>
                <w:tcPr>
                  <w:tcW w:w="3240" w:type="dxa"/>
                </w:tcPr>
                <w:p w14:paraId="70E491BD" w14:textId="6E218DF9" w:rsidR="00E94ED1" w:rsidRPr="00BD6E41" w:rsidRDefault="00E94ED1" w:rsidP="004724BE">
                  <w:pPr>
                    <w:spacing w:line="276" w:lineRule="auto"/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val="en-US" w:eastAsia="ru-RU" w:bidi="ar-SA"/>
                    </w:rPr>
                  </w:pPr>
                  <w:r w:rsidRPr="00BD6E41"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val="en-US" w:eastAsia="ru-RU" w:bidi="ar-SA"/>
                    </w:rPr>
                    <w:t>T</w:t>
                  </w:r>
                  <w:proofErr w:type="spellStart"/>
                  <w:r w:rsidRPr="00BD6E41"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eastAsia="ru-RU" w:bidi="ar-SA"/>
                    </w:rPr>
                    <w:t>extBoxPos_KeyPress</w:t>
                  </w:r>
                  <w:proofErr w:type="spellEnd"/>
                </w:p>
              </w:tc>
              <w:tc>
                <w:tcPr>
                  <w:tcW w:w="3882" w:type="dxa"/>
                </w:tcPr>
                <w:p w14:paraId="0BB7F12E" w14:textId="29870065" w:rsidR="00E94ED1" w:rsidRPr="00BD6E41" w:rsidRDefault="00E94ED1" w:rsidP="004724BE">
                  <w:pPr>
                    <w:rPr>
                      <w:rFonts w:cs="Times New Roman"/>
                      <w:szCs w:val="28"/>
                    </w:rPr>
                  </w:pPr>
                  <w:r w:rsidRPr="00BD6E41">
                    <w:rPr>
                      <w:rFonts w:cs="Times New Roman"/>
                      <w:szCs w:val="28"/>
                    </w:rPr>
                    <w:t>Обработка ввода пользователя положительных чисел</w:t>
                  </w:r>
                </w:p>
              </w:tc>
            </w:tr>
            <w:tr w:rsidR="00E94ED1" w:rsidRPr="00BD6E41" w14:paraId="7DCF0E6C" w14:textId="77777777" w:rsidTr="00701045">
              <w:trPr>
                <w:jc w:val="center"/>
              </w:trPr>
              <w:tc>
                <w:tcPr>
                  <w:tcW w:w="1554" w:type="dxa"/>
                </w:tcPr>
                <w:p w14:paraId="7DB1E719" w14:textId="77777777" w:rsidR="00E94ED1" w:rsidRPr="00BD6E41" w:rsidRDefault="00E94ED1" w:rsidP="004724BE">
                  <w:pPr>
                    <w:spacing w:line="276" w:lineRule="auto"/>
                    <w:rPr>
                      <w:rFonts w:eastAsia="Times New Roman" w:cs="Times New Roman"/>
                      <w:kern w:val="0"/>
                      <w:szCs w:val="28"/>
                      <w:lang w:eastAsia="ru-RU" w:bidi="ar-SA"/>
                    </w:rPr>
                  </w:pPr>
                </w:p>
              </w:tc>
              <w:tc>
                <w:tcPr>
                  <w:tcW w:w="3240" w:type="dxa"/>
                </w:tcPr>
                <w:p w14:paraId="2CFB98E7" w14:textId="61CFABF8" w:rsidR="00E94ED1" w:rsidRPr="00BD6E41" w:rsidRDefault="00E94ED1" w:rsidP="004724BE">
                  <w:pPr>
                    <w:spacing w:line="276" w:lineRule="auto"/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eastAsia="ru-RU" w:bidi="ar-SA"/>
                    </w:rPr>
                  </w:pPr>
                  <w:r w:rsidRPr="00BD6E41"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val="en-US" w:eastAsia="ru-RU" w:bidi="ar-SA"/>
                    </w:rPr>
                    <w:t>T</w:t>
                  </w:r>
                  <w:proofErr w:type="spellStart"/>
                  <w:r w:rsidRPr="00BD6E41"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eastAsia="ru-RU" w:bidi="ar-SA"/>
                    </w:rPr>
                    <w:t>extBox_TextChanged</w:t>
                  </w:r>
                  <w:proofErr w:type="spellEnd"/>
                </w:p>
              </w:tc>
              <w:tc>
                <w:tcPr>
                  <w:tcW w:w="3882" w:type="dxa"/>
                </w:tcPr>
                <w:p w14:paraId="4B25A245" w14:textId="0FFF7CD2" w:rsidR="00E94ED1" w:rsidRPr="00BD6E41" w:rsidRDefault="00E94ED1" w:rsidP="004724BE">
                  <w:pPr>
                    <w:rPr>
                      <w:rFonts w:cs="Times New Roman"/>
                      <w:szCs w:val="28"/>
                    </w:rPr>
                  </w:pPr>
                  <w:r w:rsidRPr="00BD6E41">
                    <w:rPr>
                      <w:rFonts w:cs="Times New Roman"/>
                      <w:szCs w:val="28"/>
                    </w:rPr>
                    <w:t>Проверка всех введенных полей</w:t>
                  </w:r>
                </w:p>
              </w:tc>
            </w:tr>
            <w:tr w:rsidR="00E94ED1" w:rsidRPr="00BD6E41" w14:paraId="3C90ACBB" w14:textId="77777777" w:rsidTr="00701045">
              <w:trPr>
                <w:jc w:val="center"/>
              </w:trPr>
              <w:tc>
                <w:tcPr>
                  <w:tcW w:w="1554" w:type="dxa"/>
                </w:tcPr>
                <w:p w14:paraId="5A8D8256" w14:textId="77777777" w:rsidR="00E94ED1" w:rsidRPr="00BD6E41" w:rsidRDefault="00E94ED1" w:rsidP="004724BE">
                  <w:pPr>
                    <w:spacing w:line="276" w:lineRule="auto"/>
                    <w:rPr>
                      <w:rFonts w:eastAsia="Times New Roman" w:cs="Times New Roman"/>
                      <w:kern w:val="0"/>
                      <w:szCs w:val="28"/>
                      <w:lang w:eastAsia="ru-RU" w:bidi="ar-SA"/>
                    </w:rPr>
                  </w:pPr>
                </w:p>
              </w:tc>
              <w:tc>
                <w:tcPr>
                  <w:tcW w:w="3240" w:type="dxa"/>
                </w:tcPr>
                <w:p w14:paraId="01CE0698" w14:textId="3D4E6E43" w:rsidR="00E94ED1" w:rsidRPr="00BD6E41" w:rsidRDefault="00E94ED1" w:rsidP="004724BE">
                  <w:pPr>
                    <w:spacing w:line="276" w:lineRule="auto"/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eastAsia="ru-RU" w:bidi="ar-SA"/>
                    </w:rPr>
                  </w:pPr>
                  <w:proofErr w:type="spellStart"/>
                  <w:r w:rsidRPr="00BD6E41"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val="en-US" w:eastAsia="ru-RU" w:bidi="ar-SA"/>
                    </w:rPr>
                    <w:t>BuildBtn_Click</w:t>
                  </w:r>
                  <w:proofErr w:type="spellEnd"/>
                </w:p>
              </w:tc>
              <w:tc>
                <w:tcPr>
                  <w:tcW w:w="3882" w:type="dxa"/>
                </w:tcPr>
                <w:p w14:paraId="57DFB787" w14:textId="51A53F8C" w:rsidR="00E94ED1" w:rsidRPr="00BD6E41" w:rsidRDefault="00E94ED1" w:rsidP="004724BE">
                  <w:pPr>
                    <w:rPr>
                      <w:rFonts w:cs="Times New Roman"/>
                      <w:szCs w:val="28"/>
                    </w:rPr>
                  </w:pPr>
                  <w:r w:rsidRPr="00BD6E41">
                    <w:rPr>
                      <w:rFonts w:cs="Times New Roman"/>
                      <w:szCs w:val="28"/>
                    </w:rPr>
                    <w:t>Кнопка построения графика</w:t>
                  </w:r>
                </w:p>
              </w:tc>
            </w:tr>
            <w:tr w:rsidR="00E94ED1" w:rsidRPr="00BD6E41" w14:paraId="102D678C" w14:textId="77777777" w:rsidTr="00701045">
              <w:trPr>
                <w:jc w:val="center"/>
              </w:trPr>
              <w:tc>
                <w:tcPr>
                  <w:tcW w:w="1554" w:type="dxa"/>
                </w:tcPr>
                <w:p w14:paraId="17E85782" w14:textId="77777777" w:rsidR="00E94ED1" w:rsidRPr="00BD6E41" w:rsidRDefault="00E94ED1" w:rsidP="004724BE">
                  <w:pPr>
                    <w:spacing w:line="276" w:lineRule="auto"/>
                    <w:rPr>
                      <w:rFonts w:eastAsia="Times New Roman" w:cs="Times New Roman"/>
                      <w:kern w:val="0"/>
                      <w:szCs w:val="28"/>
                      <w:lang w:eastAsia="ru-RU" w:bidi="ar-SA"/>
                    </w:rPr>
                  </w:pPr>
                </w:p>
              </w:tc>
              <w:tc>
                <w:tcPr>
                  <w:tcW w:w="3240" w:type="dxa"/>
                </w:tcPr>
                <w:p w14:paraId="4771E640" w14:textId="73F65936" w:rsidR="00E94ED1" w:rsidRPr="00BD6E41" w:rsidRDefault="00E94ED1" w:rsidP="004724BE">
                  <w:pPr>
                    <w:spacing w:line="276" w:lineRule="auto"/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val="en-US" w:eastAsia="ru-RU" w:bidi="ar-SA"/>
                    </w:rPr>
                  </w:pPr>
                  <w:r w:rsidRPr="00BD6E41"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val="en-US" w:eastAsia="ru-RU" w:bidi="ar-SA"/>
                    </w:rPr>
                    <w:t>Load</w:t>
                  </w:r>
                  <w:proofErr w:type="spellStart"/>
                  <w:r w:rsidRPr="00BD6E41"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eastAsia="ru-RU" w:bidi="ar-SA"/>
                    </w:rPr>
                    <w:t>Btn_Click</w:t>
                  </w:r>
                  <w:proofErr w:type="spellEnd"/>
                </w:p>
              </w:tc>
              <w:tc>
                <w:tcPr>
                  <w:tcW w:w="3882" w:type="dxa"/>
                </w:tcPr>
                <w:p w14:paraId="779AFEC9" w14:textId="2F2FB796" w:rsidR="00E94ED1" w:rsidRPr="00BD6E41" w:rsidRDefault="00E94ED1" w:rsidP="004724BE">
                  <w:pPr>
                    <w:rPr>
                      <w:rFonts w:cs="Times New Roman"/>
                      <w:szCs w:val="28"/>
                    </w:rPr>
                  </w:pPr>
                  <w:r w:rsidRPr="00BD6E41">
                    <w:rPr>
                      <w:rFonts w:cs="Times New Roman"/>
                      <w:szCs w:val="28"/>
                    </w:rPr>
                    <w:t>Кнопка загрузки данных</w:t>
                  </w:r>
                </w:p>
              </w:tc>
            </w:tr>
            <w:tr w:rsidR="00E94ED1" w:rsidRPr="00BD6E41" w14:paraId="7A758301" w14:textId="77777777" w:rsidTr="00701045">
              <w:trPr>
                <w:jc w:val="center"/>
              </w:trPr>
              <w:tc>
                <w:tcPr>
                  <w:tcW w:w="1554" w:type="dxa"/>
                </w:tcPr>
                <w:p w14:paraId="08D09615" w14:textId="77777777" w:rsidR="00E94ED1" w:rsidRPr="00BD6E41" w:rsidRDefault="00E94ED1" w:rsidP="004724BE">
                  <w:pPr>
                    <w:spacing w:line="276" w:lineRule="auto"/>
                    <w:rPr>
                      <w:rFonts w:eastAsia="Times New Roman" w:cs="Times New Roman"/>
                      <w:kern w:val="0"/>
                      <w:szCs w:val="28"/>
                      <w:lang w:eastAsia="ru-RU" w:bidi="ar-SA"/>
                    </w:rPr>
                  </w:pPr>
                </w:p>
              </w:tc>
              <w:tc>
                <w:tcPr>
                  <w:tcW w:w="3240" w:type="dxa"/>
                </w:tcPr>
                <w:p w14:paraId="451A4F9D" w14:textId="644F9DD4" w:rsidR="00E94ED1" w:rsidRPr="00BD6E41" w:rsidRDefault="00E94ED1" w:rsidP="004724BE">
                  <w:pPr>
                    <w:spacing w:line="276" w:lineRule="auto"/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eastAsia="ru-RU" w:bidi="ar-SA"/>
                    </w:rPr>
                  </w:pPr>
                  <w:r w:rsidRPr="00BD6E41"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val="en-US" w:eastAsia="ru-RU" w:bidi="ar-SA"/>
                    </w:rPr>
                    <w:t>Save</w:t>
                  </w:r>
                  <w:proofErr w:type="spellStart"/>
                  <w:r w:rsidRPr="00BD6E41"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eastAsia="ru-RU" w:bidi="ar-SA"/>
                    </w:rPr>
                    <w:t>Btn_Click</w:t>
                  </w:r>
                  <w:proofErr w:type="spellEnd"/>
                </w:p>
              </w:tc>
              <w:tc>
                <w:tcPr>
                  <w:tcW w:w="3882" w:type="dxa"/>
                </w:tcPr>
                <w:p w14:paraId="1D6D056A" w14:textId="375B9F8E" w:rsidR="00E94ED1" w:rsidRPr="00BD6E41" w:rsidRDefault="00E94ED1" w:rsidP="004724BE">
                  <w:pPr>
                    <w:rPr>
                      <w:rFonts w:cs="Times New Roman"/>
                      <w:szCs w:val="28"/>
                    </w:rPr>
                  </w:pPr>
                  <w:r w:rsidRPr="00BD6E41">
                    <w:rPr>
                      <w:rFonts w:cs="Times New Roman"/>
                      <w:szCs w:val="28"/>
                    </w:rPr>
                    <w:t>Кнопка сохранения данных</w:t>
                  </w:r>
                </w:p>
              </w:tc>
            </w:tr>
            <w:tr w:rsidR="00E94ED1" w:rsidRPr="00BD6E41" w14:paraId="18185442" w14:textId="77777777" w:rsidTr="00701045">
              <w:trPr>
                <w:jc w:val="center"/>
              </w:trPr>
              <w:tc>
                <w:tcPr>
                  <w:tcW w:w="1554" w:type="dxa"/>
                </w:tcPr>
                <w:p w14:paraId="2301EFD3" w14:textId="77777777" w:rsidR="00E94ED1" w:rsidRPr="00BD6E41" w:rsidRDefault="00E94ED1" w:rsidP="004724BE">
                  <w:pPr>
                    <w:spacing w:line="276" w:lineRule="auto"/>
                    <w:rPr>
                      <w:rFonts w:eastAsia="Times New Roman" w:cs="Times New Roman"/>
                      <w:kern w:val="0"/>
                      <w:szCs w:val="28"/>
                      <w:lang w:eastAsia="ru-RU" w:bidi="ar-SA"/>
                    </w:rPr>
                  </w:pPr>
                </w:p>
              </w:tc>
              <w:tc>
                <w:tcPr>
                  <w:tcW w:w="3240" w:type="dxa"/>
                </w:tcPr>
                <w:p w14:paraId="1C5A2AFA" w14:textId="4BA33048" w:rsidR="00E94ED1" w:rsidRPr="00BD6E41" w:rsidRDefault="00E94ED1" w:rsidP="004724BE">
                  <w:pPr>
                    <w:spacing w:line="276" w:lineRule="auto"/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eastAsia="ru-RU" w:bidi="ar-SA"/>
                    </w:rPr>
                  </w:pPr>
                  <w:r w:rsidRPr="00BD6E41"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val="en-US" w:eastAsia="ru-RU" w:bidi="ar-SA"/>
                    </w:rPr>
                    <w:t>Info</w:t>
                  </w:r>
                  <w:proofErr w:type="spellStart"/>
                  <w:r w:rsidRPr="00BD6E41"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eastAsia="ru-RU" w:bidi="ar-SA"/>
                    </w:rPr>
                    <w:t>Btn_Click</w:t>
                  </w:r>
                  <w:proofErr w:type="spellEnd"/>
                </w:p>
              </w:tc>
              <w:tc>
                <w:tcPr>
                  <w:tcW w:w="3882" w:type="dxa"/>
                </w:tcPr>
                <w:p w14:paraId="4A2F6A93" w14:textId="607FCFDE" w:rsidR="00E94ED1" w:rsidRPr="00BD6E41" w:rsidRDefault="00E94ED1" w:rsidP="004724BE">
                  <w:pPr>
                    <w:rPr>
                      <w:rFonts w:cs="Times New Roman"/>
                      <w:szCs w:val="28"/>
                    </w:rPr>
                  </w:pPr>
                  <w:r w:rsidRPr="00BD6E41">
                    <w:rPr>
                      <w:rFonts w:cs="Times New Roman"/>
                      <w:szCs w:val="28"/>
                    </w:rPr>
                    <w:t>Кнопка вывода информации</w:t>
                  </w:r>
                </w:p>
              </w:tc>
            </w:tr>
            <w:tr w:rsidR="00E94ED1" w:rsidRPr="00BD6E41" w14:paraId="49F2323D" w14:textId="77777777" w:rsidTr="00701045">
              <w:trPr>
                <w:jc w:val="center"/>
              </w:trPr>
              <w:tc>
                <w:tcPr>
                  <w:tcW w:w="1554" w:type="dxa"/>
                </w:tcPr>
                <w:p w14:paraId="4545E463" w14:textId="7324AFAB" w:rsidR="00E94ED1" w:rsidRPr="00BD6E41" w:rsidRDefault="00E94ED1" w:rsidP="004724BE">
                  <w:pPr>
                    <w:spacing w:line="276" w:lineRule="auto"/>
                    <w:rPr>
                      <w:rFonts w:eastAsia="Times New Roman" w:cs="Times New Roman"/>
                      <w:kern w:val="0"/>
                      <w:szCs w:val="28"/>
                      <w:lang w:eastAsia="ru-RU" w:bidi="ar-SA"/>
                    </w:rPr>
                  </w:pPr>
                  <w:proofErr w:type="spellStart"/>
                  <w:r w:rsidRPr="00BD6E41">
                    <w:rPr>
                      <w:rFonts w:eastAsia="Times New Roman" w:cs="Times New Roman"/>
                      <w:kern w:val="0"/>
                      <w:szCs w:val="28"/>
                      <w:lang w:eastAsia="ru-RU" w:bidi="ar-SA"/>
                    </w:rPr>
                    <w:t>InfoForm</w:t>
                  </w:r>
                  <w:proofErr w:type="spellEnd"/>
                </w:p>
              </w:tc>
              <w:tc>
                <w:tcPr>
                  <w:tcW w:w="3240" w:type="dxa"/>
                </w:tcPr>
                <w:p w14:paraId="25578202" w14:textId="259CAC01" w:rsidR="00E94ED1" w:rsidRPr="00BD6E41" w:rsidRDefault="00E94ED1" w:rsidP="004724BE">
                  <w:pPr>
                    <w:spacing w:line="276" w:lineRule="auto"/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eastAsia="ru-RU" w:bidi="ar-SA"/>
                    </w:rPr>
                  </w:pPr>
                  <w:proofErr w:type="spellStart"/>
                  <w:r w:rsidRPr="00BD6E41"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val="en-US" w:eastAsia="ru-RU" w:bidi="ar-SA"/>
                    </w:rPr>
                    <w:t>InfoForm</w:t>
                  </w:r>
                  <w:proofErr w:type="spellEnd"/>
                </w:p>
              </w:tc>
              <w:tc>
                <w:tcPr>
                  <w:tcW w:w="3882" w:type="dxa"/>
                </w:tcPr>
                <w:p w14:paraId="29234A9D" w14:textId="067F6F3E" w:rsidR="00E94ED1" w:rsidRPr="00BD6E41" w:rsidRDefault="00E94ED1" w:rsidP="004724BE">
                  <w:pPr>
                    <w:rPr>
                      <w:rFonts w:cs="Times New Roman"/>
                      <w:szCs w:val="28"/>
                    </w:rPr>
                  </w:pPr>
                  <w:r w:rsidRPr="00BD6E41">
                    <w:rPr>
                      <w:rFonts w:cs="Times New Roman"/>
                      <w:szCs w:val="28"/>
                    </w:rPr>
                    <w:t>Информация о программе</w:t>
                  </w:r>
                </w:p>
              </w:tc>
            </w:tr>
          </w:tbl>
          <w:p w14:paraId="72F3B7A3" w14:textId="77777777" w:rsidR="008C0965" w:rsidRPr="00AE1209" w:rsidRDefault="008C0965" w:rsidP="005275C3">
            <w:pPr>
              <w:spacing w:line="276" w:lineRule="auto"/>
            </w:pPr>
          </w:p>
        </w:tc>
        <w:tc>
          <w:tcPr>
            <w:tcW w:w="236" w:type="dxa"/>
            <w:vAlign w:val="bottom"/>
          </w:tcPr>
          <w:p w14:paraId="0AD8DD42" w14:textId="77777777" w:rsidR="008C0965" w:rsidRPr="008F607C" w:rsidRDefault="008C0965" w:rsidP="005275C3">
            <w:pPr>
              <w:pStyle w:val="a0"/>
              <w:spacing w:line="276" w:lineRule="auto"/>
              <w:ind w:firstLine="0"/>
              <w:rPr>
                <w:iCs/>
              </w:rPr>
            </w:pPr>
          </w:p>
        </w:tc>
      </w:tr>
    </w:tbl>
    <w:p w14:paraId="4D9925EB" w14:textId="77777777" w:rsidR="008C0965" w:rsidRDefault="00E6742B" w:rsidP="008C0965">
      <w:pPr>
        <w:pStyle w:val="2"/>
      </w:pPr>
      <w:bookmarkStart w:id="18" w:name="_Toc102126387"/>
      <w:bookmarkStart w:id="19" w:name="_Toc161535188"/>
      <w:bookmarkStart w:id="20" w:name="_Toc161642205"/>
      <w:r>
        <w:t>8</w:t>
      </w:r>
      <w:r w:rsidR="008C0965">
        <w:t xml:space="preserve"> Описание хода выполнения</w:t>
      </w:r>
      <w:bookmarkEnd w:id="18"/>
      <w:bookmarkEnd w:id="19"/>
      <w:bookmarkEnd w:id="20"/>
    </w:p>
    <w:p w14:paraId="36C8617B" w14:textId="1D9894DA" w:rsidR="008C0965" w:rsidRPr="00FD2416" w:rsidRDefault="008C0965" w:rsidP="00E94ED1">
      <w:pPr>
        <w:pStyle w:val="a0"/>
      </w:pPr>
      <w:r>
        <w:rPr>
          <w:iCs/>
        </w:rPr>
        <w:t xml:space="preserve">Для выполнения задания необходимо </w:t>
      </w:r>
      <w:r w:rsidR="00026ADC">
        <w:rPr>
          <w:iCs/>
        </w:rPr>
        <w:t xml:space="preserve">было дополнительно изучить принципы </w:t>
      </w:r>
      <w:r w:rsidR="00D42CE9">
        <w:rPr>
          <w:iCs/>
        </w:rPr>
        <w:t xml:space="preserve">работы с </w:t>
      </w:r>
      <w:r w:rsidR="00D42CE9">
        <w:rPr>
          <w:iCs/>
          <w:lang w:val="en-US"/>
        </w:rPr>
        <w:t>Windows</w:t>
      </w:r>
      <w:r w:rsidR="00D42CE9" w:rsidRPr="00D42CE9">
        <w:rPr>
          <w:iCs/>
        </w:rPr>
        <w:t xml:space="preserve"> </w:t>
      </w:r>
      <w:r w:rsidR="00D42CE9">
        <w:rPr>
          <w:iCs/>
          <w:lang w:val="en-US"/>
        </w:rPr>
        <w:t>Forms</w:t>
      </w:r>
      <w:r w:rsidR="00D42CE9" w:rsidRPr="00D42CE9">
        <w:rPr>
          <w:iCs/>
        </w:rPr>
        <w:t xml:space="preserve"> </w:t>
      </w:r>
      <w:r w:rsidR="00D42CE9">
        <w:rPr>
          <w:iCs/>
        </w:rPr>
        <w:t xml:space="preserve">и особенности работы языка </w:t>
      </w:r>
      <w:r w:rsidR="00D42CE9">
        <w:rPr>
          <w:iCs/>
          <w:lang w:val="en-US"/>
        </w:rPr>
        <w:t>C</w:t>
      </w:r>
      <w:r w:rsidR="00D42CE9" w:rsidRPr="00D42CE9">
        <w:rPr>
          <w:iCs/>
        </w:rPr>
        <w:t xml:space="preserve"># </w:t>
      </w:r>
      <w:r w:rsidR="00D42CE9">
        <w:rPr>
          <w:iCs/>
        </w:rPr>
        <w:t>в них.</w:t>
      </w:r>
    </w:p>
    <w:p w14:paraId="405071BE" w14:textId="662343E4" w:rsidR="008C0965" w:rsidRPr="00E94ED1" w:rsidRDefault="00026ADC" w:rsidP="008C0965">
      <w:pPr>
        <w:pStyle w:val="a0"/>
        <w:rPr>
          <w:iCs/>
        </w:rPr>
      </w:pPr>
      <w:r>
        <w:rPr>
          <w:iCs/>
        </w:rPr>
        <w:t xml:space="preserve">Возникли сложности при работе с </w:t>
      </w:r>
      <w:r w:rsidR="00E63379">
        <w:rPr>
          <w:iCs/>
          <w:lang w:val="en-US"/>
        </w:rPr>
        <w:t>Windows</w:t>
      </w:r>
      <w:r w:rsidR="00E63379" w:rsidRPr="00E63379">
        <w:rPr>
          <w:iCs/>
        </w:rPr>
        <w:t xml:space="preserve"> </w:t>
      </w:r>
      <w:r w:rsidR="00E63379">
        <w:rPr>
          <w:iCs/>
          <w:lang w:val="en-US"/>
        </w:rPr>
        <w:t>Forms</w:t>
      </w:r>
      <w:r>
        <w:rPr>
          <w:iCs/>
        </w:rPr>
        <w:t>,</w:t>
      </w:r>
      <w:r w:rsidR="00E94ED1" w:rsidRPr="00E94ED1">
        <w:rPr>
          <w:iCs/>
        </w:rPr>
        <w:t xml:space="preserve"> </w:t>
      </w:r>
      <w:r w:rsidR="00E94ED1">
        <w:rPr>
          <w:iCs/>
        </w:rPr>
        <w:t>а также при работе с различными встроенными классами в С</w:t>
      </w:r>
      <w:r w:rsidR="00E94ED1" w:rsidRPr="00E94ED1">
        <w:rPr>
          <w:iCs/>
        </w:rPr>
        <w:t>#</w:t>
      </w:r>
      <w:r w:rsidR="00E94ED1">
        <w:rPr>
          <w:iCs/>
        </w:rPr>
        <w:t>. Проблемы были ликвидированы при помощи специализированной литературы и интернет-ресурсов</w:t>
      </w:r>
      <w:r w:rsidR="00A72537">
        <w:rPr>
          <w:iCs/>
        </w:rPr>
        <w:t>.</w:t>
      </w:r>
    </w:p>
    <w:p w14:paraId="6928597E" w14:textId="77777777" w:rsidR="002D4ACE" w:rsidRDefault="00E6742B" w:rsidP="002D4ACE">
      <w:pPr>
        <w:pStyle w:val="2"/>
      </w:pPr>
      <w:bookmarkStart w:id="21" w:name="_Toc161535189"/>
      <w:bookmarkStart w:id="22" w:name="_Toc161642206"/>
      <w:r>
        <w:lastRenderedPageBreak/>
        <w:t>9</w:t>
      </w:r>
      <w:r w:rsidR="00815D76">
        <w:t xml:space="preserve"> </w:t>
      </w:r>
      <w:r w:rsidR="008C0965">
        <w:t>Результаты работы программы</w:t>
      </w:r>
      <w:bookmarkEnd w:id="21"/>
      <w:bookmarkEnd w:id="22"/>
    </w:p>
    <w:p w14:paraId="4BFE1DF3" w14:textId="64F8D041" w:rsidR="00815D76" w:rsidRDefault="00E94ED1" w:rsidP="00815D76">
      <w:pPr>
        <w:pStyle w:val="a0"/>
        <w:ind w:firstLine="0"/>
        <w:jc w:val="center"/>
      </w:pPr>
      <w:r>
        <w:rPr>
          <w:noProof/>
        </w:rPr>
        <w:drawing>
          <wp:inline distT="0" distB="0" distL="0" distR="0" wp14:anchorId="385A3474" wp14:editId="6E02CF07">
            <wp:extent cx="5939790" cy="3583940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583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CFD1AF" w14:textId="77777777" w:rsidR="00AD0F59" w:rsidRDefault="00A72537" w:rsidP="00B33D37">
      <w:pPr>
        <w:pStyle w:val="af3"/>
      </w:pPr>
      <w:r>
        <w:t>Рисунок 3</w:t>
      </w:r>
      <w:r w:rsidR="00815D76">
        <w:t xml:space="preserve"> – Экранная копия результата работы разработанной программы</w:t>
      </w:r>
    </w:p>
    <w:p w14:paraId="35AC21AF" w14:textId="77777777" w:rsidR="00711E57" w:rsidRDefault="003C29C7" w:rsidP="003C29C7">
      <w:pPr>
        <w:pStyle w:val="2"/>
      </w:pPr>
      <w:bookmarkStart w:id="23" w:name="_Toc161535190"/>
      <w:bookmarkStart w:id="24" w:name="_Toc161642207"/>
      <w:r w:rsidRPr="003C29C7">
        <w:t>1</w:t>
      </w:r>
      <w:r w:rsidR="00F5249D">
        <w:t>0</w:t>
      </w:r>
      <w:r>
        <w:t xml:space="preserve"> Выводы по задани</w:t>
      </w:r>
      <w:r w:rsidR="00AD0F59">
        <w:t>ю</w:t>
      </w:r>
      <w:bookmarkEnd w:id="23"/>
      <w:bookmarkEnd w:id="24"/>
    </w:p>
    <w:p w14:paraId="2794FAD6" w14:textId="7198048A" w:rsidR="00CA60D4" w:rsidRDefault="00FD171B" w:rsidP="003E0969">
      <w:pPr>
        <w:pStyle w:val="a0"/>
      </w:pPr>
      <w:r>
        <w:t>В</w:t>
      </w:r>
      <w:r w:rsidR="00711E57" w:rsidRPr="003C29C7">
        <w:t xml:space="preserve"> ходе выполнения </w:t>
      </w:r>
      <w:r w:rsidR="003C29C7">
        <w:t xml:space="preserve">задания </w:t>
      </w:r>
      <w:r w:rsidR="00AD0F59">
        <w:t>были изучены методы рабо</w:t>
      </w:r>
      <w:r w:rsidR="005E3791">
        <w:t>ты с языком С</w:t>
      </w:r>
      <w:r w:rsidR="005E3791" w:rsidRPr="005E3791">
        <w:t>#</w:t>
      </w:r>
      <w:r w:rsidR="00E63379">
        <w:t xml:space="preserve"> и </w:t>
      </w:r>
      <w:proofErr w:type="gramStart"/>
      <w:r w:rsidR="00E63379">
        <w:rPr>
          <w:lang w:val="en-US"/>
        </w:rPr>
        <w:t>Windows</w:t>
      </w:r>
      <w:r w:rsidR="00E63379" w:rsidRPr="00E63379">
        <w:t xml:space="preserve"> </w:t>
      </w:r>
      <w:r w:rsidR="00E63379">
        <w:rPr>
          <w:lang w:val="en-US"/>
        </w:rPr>
        <w:t>Forms</w:t>
      </w:r>
      <w:r w:rsidR="00E63379" w:rsidRPr="00E513EF">
        <w:t xml:space="preserve"> </w:t>
      </w:r>
      <w:r w:rsidR="00AD0F59">
        <w:t>в частности</w:t>
      </w:r>
      <w:proofErr w:type="gramEnd"/>
      <w:r w:rsidR="00AD0F59">
        <w:t xml:space="preserve">, </w:t>
      </w:r>
      <w:r w:rsidR="00E94ED1">
        <w:t xml:space="preserve">с внешними библиотеками и менеджером библиотек </w:t>
      </w:r>
      <w:r w:rsidR="00E94ED1">
        <w:rPr>
          <w:lang w:val="en-US"/>
        </w:rPr>
        <w:t>NuGet</w:t>
      </w:r>
      <w:r w:rsidR="00E94ED1">
        <w:t xml:space="preserve">, а также </w:t>
      </w:r>
      <w:r w:rsidR="00AD0F59">
        <w:t>устранены недостатки в знаниях и получены новые навыки программирования.</w:t>
      </w:r>
    </w:p>
    <w:p w14:paraId="1967A96E" w14:textId="77777777" w:rsidR="00F5249D" w:rsidRPr="00F5249D" w:rsidRDefault="00F5249D" w:rsidP="00F5249D">
      <w:pPr>
        <w:pStyle w:val="2"/>
        <w:rPr>
          <w:szCs w:val="18"/>
        </w:rPr>
      </w:pPr>
      <w:bookmarkStart w:id="25" w:name="_Toc161535191"/>
      <w:bookmarkStart w:id="26" w:name="_Toc161642208"/>
      <w:r>
        <w:rPr>
          <w:szCs w:val="18"/>
        </w:rPr>
        <w:t>11</w:t>
      </w:r>
      <w:r w:rsidRPr="00F5249D">
        <w:rPr>
          <w:szCs w:val="18"/>
        </w:rPr>
        <w:t xml:space="preserve"> Исходный код полученного программного решения</w:t>
      </w:r>
      <w:bookmarkEnd w:id="25"/>
      <w:bookmarkEnd w:id="26"/>
    </w:p>
    <w:p w14:paraId="09E48E92" w14:textId="1CD52D4C" w:rsidR="00E94ED1" w:rsidRPr="00E44778" w:rsidRDefault="00E94ED1" w:rsidP="00E94ED1">
      <w:pPr>
        <w:pStyle w:val="a0"/>
        <w:rPr>
          <w:rFonts w:ascii="Courier New" w:hAnsi="Courier New"/>
          <w:sz w:val="18"/>
          <w:szCs w:val="18"/>
        </w:rPr>
      </w:pPr>
      <w:r w:rsidRPr="00E44778">
        <w:rPr>
          <w:rFonts w:ascii="Courier New" w:hAnsi="Courier New"/>
          <w:sz w:val="18"/>
          <w:szCs w:val="18"/>
        </w:rPr>
        <w:t>//</w:t>
      </w:r>
      <w:r>
        <w:rPr>
          <w:rFonts w:ascii="Courier New" w:hAnsi="Courier New"/>
          <w:sz w:val="18"/>
          <w:szCs w:val="18"/>
          <w:lang w:val="en-US"/>
        </w:rPr>
        <w:t>Form</w:t>
      </w:r>
      <w:r w:rsidRPr="00E44778">
        <w:rPr>
          <w:rFonts w:ascii="Courier New" w:hAnsi="Courier New"/>
          <w:sz w:val="18"/>
          <w:szCs w:val="18"/>
        </w:rPr>
        <w:t>1.</w:t>
      </w:r>
      <w:r>
        <w:rPr>
          <w:rFonts w:ascii="Courier New" w:hAnsi="Courier New"/>
          <w:sz w:val="18"/>
          <w:szCs w:val="18"/>
          <w:lang w:val="en-US"/>
        </w:rPr>
        <w:t>cs</w:t>
      </w:r>
    </w:p>
    <w:p w14:paraId="17C66F22" w14:textId="535F4B9C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using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ScottPlot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;</w:t>
      </w:r>
    </w:p>
    <w:p w14:paraId="32A2336F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using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ScottPlot.AxisLimitCalculators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;</w:t>
      </w:r>
    </w:p>
    <w:p w14:paraId="139BF920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using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System.Globalization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;</w:t>
      </w:r>
    </w:p>
    <w:p w14:paraId="61B10542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</w:p>
    <w:p w14:paraId="5F239D80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>namespace WinFormsApp1 {</w:t>
      </w:r>
    </w:p>
    <w:p w14:paraId="745E203F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public partial class Form</w:t>
      </w:r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1 :</w:t>
      </w:r>
      <w:proofErr w:type="gramEnd"/>
      <w:r w:rsidRPr="00E94ED1">
        <w:rPr>
          <w:rFonts w:ascii="Courier New" w:hAnsi="Courier New"/>
          <w:sz w:val="18"/>
          <w:szCs w:val="18"/>
          <w:lang w:val="en-US"/>
        </w:rPr>
        <w:t xml:space="preserve"> Form {</w:t>
      </w:r>
    </w:p>
    <w:p w14:paraId="5A080E8A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readonly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ScottPlot.WinForms.FormsPlot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 xml:space="preserve">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fp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;</w:t>
      </w:r>
    </w:p>
    <w:p w14:paraId="0222B581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public Form1() {</w:t>
      </w:r>
    </w:p>
    <w:p w14:paraId="0899C286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</w:p>
    <w:p w14:paraId="0DC84C0D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CultureInfo.DefaultThreadCurrentCulture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= new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CultureInfo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"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en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-US");</w:t>
      </w:r>
    </w:p>
    <w:p w14:paraId="581A5020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InitializeComponent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</w:t>
      </w:r>
      <w:proofErr w:type="gramEnd"/>
      <w:r w:rsidRPr="00E94ED1">
        <w:rPr>
          <w:rFonts w:ascii="Courier New" w:hAnsi="Courier New"/>
          <w:sz w:val="18"/>
          <w:szCs w:val="18"/>
          <w:lang w:val="en-US"/>
        </w:rPr>
        <w:t>);</w:t>
      </w:r>
    </w:p>
    <w:p w14:paraId="0480BC2D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fp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= </w:t>
      </w:r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new(</w:t>
      </w:r>
      <w:proofErr w:type="gramEnd"/>
      <w:r w:rsidRPr="00E94ED1">
        <w:rPr>
          <w:rFonts w:ascii="Courier New" w:hAnsi="Courier New"/>
          <w:sz w:val="18"/>
          <w:szCs w:val="18"/>
          <w:lang w:val="en-US"/>
        </w:rPr>
        <w:t xml:space="preserve">) { Dock =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DockStyle.Fill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};</w:t>
      </w:r>
    </w:p>
    <w:p w14:paraId="59BFAC5D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fp.Plot.XLabel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>("X");</w:t>
      </w:r>
    </w:p>
    <w:p w14:paraId="29445775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fp.Plot.YLabel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>("Y");</w:t>
      </w:r>
    </w:p>
    <w:p w14:paraId="001F1BDD" w14:textId="77777777" w:rsidR="00421050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fp.Plot.Style</w:t>
      </w:r>
      <w:proofErr w:type="gramEnd"/>
      <w:r w:rsidRPr="00E94ED1">
        <w:rPr>
          <w:rFonts w:ascii="Courier New" w:hAnsi="Courier New"/>
          <w:sz w:val="18"/>
          <w:szCs w:val="18"/>
          <w:lang w:val="en-US"/>
        </w:rPr>
        <w:t>.Background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(figure: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ScottPlot.Color.FromHex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("#273043"), </w:t>
      </w:r>
    </w:p>
    <w:p w14:paraId="3DDBFE05" w14:textId="7E578F3D" w:rsidR="00E94ED1" w:rsidRPr="00E94ED1" w:rsidRDefault="00E94ED1" w:rsidP="00421050">
      <w:pPr>
        <w:pStyle w:val="a0"/>
        <w:ind w:left="3517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data: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ScottPlot.Color.FromHex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>("#273043"));</w:t>
      </w:r>
    </w:p>
    <w:p w14:paraId="3BACC97A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fp.Plot.Style</w:t>
      </w:r>
      <w:proofErr w:type="gramEnd"/>
      <w:r w:rsidRPr="00E94ED1">
        <w:rPr>
          <w:rFonts w:ascii="Courier New" w:hAnsi="Courier New"/>
          <w:sz w:val="18"/>
          <w:szCs w:val="18"/>
          <w:lang w:val="en-US"/>
        </w:rPr>
        <w:t>.ColorAxes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ScottPlot.Color.FromHex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"#a0acb5"));</w:t>
      </w:r>
    </w:p>
    <w:p w14:paraId="6EBA27FB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</w:t>
      </w:r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panel1.Controls.Add</w:t>
      </w:r>
      <w:proofErr w:type="gramEnd"/>
      <w:r w:rsidRPr="00E94ED1">
        <w:rPr>
          <w:rFonts w:ascii="Courier New" w:hAnsi="Courier New"/>
          <w:sz w:val="18"/>
          <w:szCs w:val="18"/>
          <w:lang w:val="en-US"/>
        </w:rPr>
        <w:t>(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fp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);</w:t>
      </w:r>
    </w:p>
    <w:p w14:paraId="769CC024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</w:p>
    <w:p w14:paraId="76841DEF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}</w:t>
      </w:r>
    </w:p>
    <w:p w14:paraId="457D5994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private static int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CountDigitsAfterDecimalPoint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</w:t>
      </w:r>
      <w:proofErr w:type="gramEnd"/>
      <w:r w:rsidRPr="00E94ED1">
        <w:rPr>
          <w:rFonts w:ascii="Courier New" w:hAnsi="Courier New"/>
          <w:sz w:val="18"/>
          <w:szCs w:val="18"/>
          <w:lang w:val="en-US"/>
        </w:rPr>
        <w:t>double number) {</w:t>
      </w:r>
    </w:p>
    <w:p w14:paraId="00EDB2D1" w14:textId="77777777" w:rsidR="00421050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string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numberString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= </w:t>
      </w:r>
    </w:p>
    <w:p w14:paraId="74E25110" w14:textId="21637E36" w:rsidR="00E94ED1" w:rsidRPr="00E94ED1" w:rsidRDefault="00E94ED1" w:rsidP="00421050">
      <w:pPr>
        <w:pStyle w:val="a0"/>
        <w:ind w:left="2099"/>
        <w:rPr>
          <w:rFonts w:ascii="Courier New" w:hAnsi="Courier New"/>
          <w:sz w:val="18"/>
          <w:szCs w:val="18"/>
          <w:lang w:val="en-US"/>
        </w:rPr>
      </w:pP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number.ToString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>("0.#############################");</w:t>
      </w:r>
    </w:p>
    <w:p w14:paraId="294CCBE6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</w:p>
    <w:p w14:paraId="0236FE6A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int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decimalPointIndex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=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numberString.IndexOf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'.');</w:t>
      </w:r>
    </w:p>
    <w:p w14:paraId="12CAE368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</w:p>
    <w:p w14:paraId="0C82B76C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int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digitsAfterDecimal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= 0;</w:t>
      </w:r>
    </w:p>
    <w:p w14:paraId="0DC35BEA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</w:p>
    <w:p w14:paraId="1AA9E3E5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decimalPointIndex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!</w:t>
      </w:r>
      <w:proofErr w:type="gramEnd"/>
      <w:r w:rsidRPr="00E94ED1">
        <w:rPr>
          <w:rFonts w:ascii="Courier New" w:hAnsi="Courier New"/>
          <w:sz w:val="18"/>
          <w:szCs w:val="18"/>
          <w:lang w:val="en-US"/>
        </w:rPr>
        <w:t>= -1) {</w:t>
      </w:r>
    </w:p>
    <w:p w14:paraId="02989167" w14:textId="0CB22751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digitsAfterDecimal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=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numberString.Length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-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decimalPointIndex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- 1;</w:t>
      </w:r>
    </w:p>
    <w:p w14:paraId="320EBB4A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}</w:t>
      </w:r>
    </w:p>
    <w:p w14:paraId="7A33D96D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</w:p>
    <w:p w14:paraId="32292FBF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return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digitsAfterDecimal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;</w:t>
      </w:r>
    </w:p>
    <w:p w14:paraId="711983AE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}</w:t>
      </w:r>
    </w:p>
    <w:p w14:paraId="7ADDAD7B" w14:textId="39A2183B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private void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TextBoxGeneral_</w:t>
      </w:r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KeyPress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</w:t>
      </w:r>
      <w:proofErr w:type="gramEnd"/>
      <w:r w:rsidRPr="00E94ED1">
        <w:rPr>
          <w:rFonts w:ascii="Courier New" w:hAnsi="Courier New"/>
          <w:sz w:val="18"/>
          <w:szCs w:val="18"/>
          <w:lang w:val="en-US"/>
        </w:rPr>
        <w:t xml:space="preserve">object sender,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KeyPressEventArgs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e) {</w:t>
      </w:r>
    </w:p>
    <w:p w14:paraId="0EAC98A6" w14:textId="77777777" w:rsidR="00421050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if </w:t>
      </w:r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(!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double</w:t>
      </w:r>
      <w:proofErr w:type="gramEnd"/>
      <w:r w:rsidRPr="00E94ED1">
        <w:rPr>
          <w:rFonts w:ascii="Courier New" w:hAnsi="Courier New"/>
          <w:sz w:val="18"/>
          <w:szCs w:val="18"/>
          <w:lang w:val="en-US"/>
        </w:rPr>
        <w:t>.TryParse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(y1Box.Text +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e.KeyChar.ToString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(), out double a) </w:t>
      </w:r>
    </w:p>
    <w:p w14:paraId="656CE8AE" w14:textId="77777777" w:rsidR="00421050" w:rsidRDefault="00E94ED1" w:rsidP="00421050">
      <w:pPr>
        <w:pStyle w:val="a0"/>
        <w:ind w:left="3545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&amp;&amp;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e.KeyChar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 xml:space="preserve"> != 8 &amp;&amp;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e.KeyChar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!= '.' &amp;&amp; </w:t>
      </w:r>
    </w:p>
    <w:p w14:paraId="255550E1" w14:textId="0E68CC29" w:rsidR="00E94ED1" w:rsidRPr="00E94ED1" w:rsidRDefault="00E94ED1" w:rsidP="00421050">
      <w:pPr>
        <w:pStyle w:val="a0"/>
        <w:ind w:left="4226"/>
        <w:rPr>
          <w:rFonts w:ascii="Courier New" w:hAnsi="Courier New"/>
          <w:sz w:val="18"/>
          <w:szCs w:val="18"/>
          <w:lang w:val="en-US"/>
        </w:rPr>
      </w:pP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e.KeyChar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 xml:space="preserve"> != ',' &amp;&amp;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e.KeyChar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!= '-') {</w:t>
      </w:r>
    </w:p>
    <w:p w14:paraId="550C91B1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e.Handled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 xml:space="preserve"> = true;</w:t>
      </w:r>
    </w:p>
    <w:p w14:paraId="5E3E17DA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}</w:t>
      </w:r>
    </w:p>
    <w:p w14:paraId="0F25FD42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}</w:t>
      </w:r>
    </w:p>
    <w:p w14:paraId="3F719881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private void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TextBoxPos_</w:t>
      </w:r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KeyPress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</w:t>
      </w:r>
      <w:proofErr w:type="gramEnd"/>
      <w:r w:rsidRPr="00E94ED1">
        <w:rPr>
          <w:rFonts w:ascii="Courier New" w:hAnsi="Courier New"/>
          <w:sz w:val="18"/>
          <w:szCs w:val="18"/>
          <w:lang w:val="en-US"/>
        </w:rPr>
        <w:t xml:space="preserve">object sender,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KeyPressEventArgs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e) {</w:t>
      </w:r>
    </w:p>
    <w:p w14:paraId="79CE74F8" w14:textId="77777777" w:rsidR="00421050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if </w:t>
      </w:r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(!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double</w:t>
      </w:r>
      <w:proofErr w:type="gramEnd"/>
      <w:r w:rsidRPr="00E94ED1">
        <w:rPr>
          <w:rFonts w:ascii="Courier New" w:hAnsi="Courier New"/>
          <w:sz w:val="18"/>
          <w:szCs w:val="18"/>
          <w:lang w:val="en-US"/>
        </w:rPr>
        <w:t>.TryParse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(y1Box.Text +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e.KeyChar.ToString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(), out double a) &amp;&amp; </w:t>
      </w:r>
    </w:p>
    <w:p w14:paraId="03F46A4E" w14:textId="432B93B6" w:rsidR="00E94ED1" w:rsidRPr="00E94ED1" w:rsidRDefault="00E94ED1" w:rsidP="00421050">
      <w:pPr>
        <w:pStyle w:val="a0"/>
        <w:ind w:left="2099"/>
        <w:rPr>
          <w:rFonts w:ascii="Courier New" w:hAnsi="Courier New"/>
          <w:sz w:val="18"/>
          <w:szCs w:val="18"/>
          <w:lang w:val="en-US"/>
        </w:rPr>
      </w:pP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e.KeyChar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 xml:space="preserve"> != 8 &amp;&amp;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e.KeyChar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!= '.' &amp;&amp;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e.KeyChar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!= ',') {</w:t>
      </w:r>
    </w:p>
    <w:p w14:paraId="529ED2DB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e.Handled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 xml:space="preserve"> = true;</w:t>
      </w:r>
    </w:p>
    <w:p w14:paraId="320BEEF4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}</w:t>
      </w:r>
    </w:p>
    <w:p w14:paraId="0EDAE6DA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}</w:t>
      </w:r>
    </w:p>
    <w:p w14:paraId="7ED6F55C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</w:p>
    <w:p w14:paraId="178FC528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private void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TextBox_</w:t>
      </w:r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TextChanged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</w:t>
      </w:r>
      <w:proofErr w:type="gramEnd"/>
      <w:r w:rsidRPr="00E94ED1">
        <w:rPr>
          <w:rFonts w:ascii="Courier New" w:hAnsi="Courier New"/>
          <w:sz w:val="18"/>
          <w:szCs w:val="18"/>
          <w:lang w:val="en-US"/>
        </w:rPr>
        <w:t xml:space="preserve">object sender,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EventArgs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e) {</w:t>
      </w:r>
    </w:p>
    <w:p w14:paraId="018B5764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List&lt;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TextBox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&gt;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textBoxes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= </w:t>
      </w:r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new(</w:t>
      </w:r>
      <w:proofErr w:type="gramEnd"/>
      <w:r w:rsidRPr="00E94ED1">
        <w:rPr>
          <w:rFonts w:ascii="Courier New" w:hAnsi="Courier New"/>
          <w:sz w:val="18"/>
          <w:szCs w:val="18"/>
          <w:lang w:val="en-US"/>
        </w:rPr>
        <w:t xml:space="preserve">) {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radiusBox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, y1Box, y2Box,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stepBox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};</w:t>
      </w:r>
    </w:p>
    <w:p w14:paraId="59A45238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</w:p>
    <w:p w14:paraId="0FF325B5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bool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errFlag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= false;</w:t>
      </w:r>
    </w:p>
    <w:p w14:paraId="7DFA5D41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foreach (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TextBox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textBox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in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textBoxes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) {</w:t>
      </w:r>
    </w:p>
    <w:p w14:paraId="08D871EA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if </w:t>
      </w:r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(!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IsValidNumber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>(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textBox.Text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)) {</w:t>
      </w:r>
    </w:p>
    <w:p w14:paraId="7296D5AD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   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errFlag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= true;</w:t>
      </w:r>
    </w:p>
    <w:p w14:paraId="1F904C7B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   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MarkError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textBox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);</w:t>
      </w:r>
    </w:p>
    <w:p w14:paraId="7DD2BD42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}</w:t>
      </w:r>
    </w:p>
    <w:p w14:paraId="18B37E1F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else {</w:t>
      </w:r>
    </w:p>
    <w:p w14:paraId="38FA2987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   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UnmarkError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textBox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);</w:t>
      </w:r>
    </w:p>
    <w:p w14:paraId="7017F7B5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}</w:t>
      </w:r>
    </w:p>
    <w:p w14:paraId="6286C886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}</w:t>
      </w:r>
    </w:p>
    <w:p w14:paraId="67C79A90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if </w:t>
      </w:r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(!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AreBordersCorrect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>(y1Box.Text, y2Box.Text)) {</w:t>
      </w:r>
    </w:p>
    <w:p w14:paraId="6F817701" w14:textId="64A3F4D4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</w:t>
      </w:r>
    </w:p>
    <w:p w14:paraId="54BF4265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errFlag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= true;</w:t>
      </w:r>
    </w:p>
    <w:p w14:paraId="4862FF39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MarkError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y1Box);</w:t>
      </w:r>
    </w:p>
    <w:p w14:paraId="18E60214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MarkError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y2Box);</w:t>
      </w:r>
    </w:p>
    <w:p w14:paraId="4AEA80F9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}</w:t>
      </w:r>
    </w:p>
    <w:p w14:paraId="2162A3C8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else {</w:t>
      </w:r>
    </w:p>
    <w:p w14:paraId="6031E288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UnmarkError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y1Box);</w:t>
      </w:r>
    </w:p>
    <w:p w14:paraId="74CC620E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UnmarkError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y2Box);</w:t>
      </w:r>
    </w:p>
    <w:p w14:paraId="5FDAAD71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}</w:t>
      </w:r>
    </w:p>
    <w:p w14:paraId="633CB9B7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if </w:t>
      </w:r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(!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IsPositive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>(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stepBox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)) {</w:t>
      </w:r>
    </w:p>
    <w:p w14:paraId="2BAD9060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errFlag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= true;</w:t>
      </w:r>
    </w:p>
    <w:p w14:paraId="3C88861F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MarkError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stepBox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);</w:t>
      </w:r>
    </w:p>
    <w:p w14:paraId="5C8E2588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}</w:t>
      </w:r>
    </w:p>
    <w:p w14:paraId="5442BD2E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else {</w:t>
      </w:r>
    </w:p>
    <w:p w14:paraId="1F606155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lastRenderedPageBreak/>
        <w:t xml:space="preserve">               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UnmarkError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stepBox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);</w:t>
      </w:r>
    </w:p>
    <w:p w14:paraId="4F82C8A1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buildBtn.Enabled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= true;</w:t>
      </w:r>
    </w:p>
    <w:p w14:paraId="67579EA7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}</w:t>
      </w:r>
    </w:p>
    <w:p w14:paraId="276E6887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if </w:t>
      </w:r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(!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IsPositive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>(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radiusBox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)) {</w:t>
      </w:r>
    </w:p>
    <w:p w14:paraId="51ACC02F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errFlag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= true;</w:t>
      </w:r>
    </w:p>
    <w:p w14:paraId="6B55AD4E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MarkError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radiusBox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);</w:t>
      </w:r>
    </w:p>
    <w:p w14:paraId="50E66832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}</w:t>
      </w:r>
    </w:p>
    <w:p w14:paraId="32381E81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else {</w:t>
      </w:r>
    </w:p>
    <w:p w14:paraId="2DF71AA0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UnmarkError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radiusBox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);</w:t>
      </w:r>
    </w:p>
    <w:p w14:paraId="7BC524D8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buildBtn.Enabled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= true;</w:t>
      </w:r>
    </w:p>
    <w:p w14:paraId="55235F90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}</w:t>
      </w:r>
    </w:p>
    <w:p w14:paraId="49160322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buildBtn.Enabled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</w:t>
      </w:r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= !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errFlag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>;</w:t>
      </w:r>
    </w:p>
    <w:p w14:paraId="6C8317CD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</w:p>
    <w:p w14:paraId="7C34F540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}</w:t>
      </w:r>
    </w:p>
    <w:p w14:paraId="16B19A1B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private static bool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IsValidNumber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</w:t>
      </w:r>
      <w:proofErr w:type="gramEnd"/>
      <w:r w:rsidRPr="00E94ED1">
        <w:rPr>
          <w:rFonts w:ascii="Courier New" w:hAnsi="Courier New"/>
          <w:sz w:val="18"/>
          <w:szCs w:val="18"/>
          <w:lang w:val="en-US"/>
        </w:rPr>
        <w:t>string input) {</w:t>
      </w:r>
    </w:p>
    <w:p w14:paraId="3671A90B" w14:textId="5F91552A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</w:t>
      </w:r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return !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string</w:t>
      </w:r>
      <w:proofErr w:type="gramEnd"/>
      <w:r w:rsidRPr="00E94ED1">
        <w:rPr>
          <w:rFonts w:ascii="Courier New" w:hAnsi="Courier New"/>
          <w:sz w:val="18"/>
          <w:szCs w:val="18"/>
          <w:lang w:val="en-US"/>
        </w:rPr>
        <w:t>.IsNullOrWhiteSpace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(input) &amp;&amp;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double.TryParse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input, out _);</w:t>
      </w:r>
    </w:p>
    <w:p w14:paraId="416EDD6B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}</w:t>
      </w:r>
    </w:p>
    <w:p w14:paraId="55312437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private static void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MarkError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</w:t>
      </w:r>
      <w:proofErr w:type="spellStart"/>
      <w:proofErr w:type="gramEnd"/>
      <w:r w:rsidRPr="00E94ED1">
        <w:rPr>
          <w:rFonts w:ascii="Courier New" w:hAnsi="Courier New"/>
          <w:sz w:val="18"/>
          <w:szCs w:val="18"/>
          <w:lang w:val="en-US"/>
        </w:rPr>
        <w:t>TextBox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textBox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) {</w:t>
      </w:r>
    </w:p>
    <w:p w14:paraId="594743B8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textBox.ForeColor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=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System.Drawing.Color.Red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>;</w:t>
      </w:r>
    </w:p>
    <w:p w14:paraId="1DFDDFB5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}</w:t>
      </w:r>
    </w:p>
    <w:p w14:paraId="2F7BF1E1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private static void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UnmarkError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</w:t>
      </w:r>
      <w:proofErr w:type="spellStart"/>
      <w:proofErr w:type="gramEnd"/>
      <w:r w:rsidRPr="00E94ED1">
        <w:rPr>
          <w:rFonts w:ascii="Courier New" w:hAnsi="Courier New"/>
          <w:sz w:val="18"/>
          <w:szCs w:val="18"/>
          <w:lang w:val="en-US"/>
        </w:rPr>
        <w:t>TextBox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textBox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) {</w:t>
      </w:r>
    </w:p>
    <w:p w14:paraId="40FB1762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textBox.ForeColor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=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System.Drawing.Color.Black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>;</w:t>
      </w:r>
    </w:p>
    <w:p w14:paraId="7BBCF1D9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}</w:t>
      </w:r>
    </w:p>
    <w:p w14:paraId="1A971D93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private static bool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AreBordersCorrect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</w:t>
      </w:r>
      <w:proofErr w:type="gramEnd"/>
      <w:r w:rsidRPr="00E94ED1">
        <w:rPr>
          <w:rFonts w:ascii="Courier New" w:hAnsi="Courier New"/>
          <w:sz w:val="18"/>
          <w:szCs w:val="18"/>
          <w:lang w:val="en-US"/>
        </w:rPr>
        <w:t>string y1S, string y2S) {</w:t>
      </w:r>
    </w:p>
    <w:p w14:paraId="77BAC715" w14:textId="77777777" w:rsidR="00421050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string.IsNullOrEmpty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 xml:space="preserve">(y1S) ||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string.IsNullOrEmpty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(y2S)) return </w:t>
      </w:r>
    </w:p>
    <w:p w14:paraId="3256611A" w14:textId="227EDB96" w:rsidR="00E94ED1" w:rsidRPr="00E94ED1" w:rsidRDefault="00E94ED1" w:rsidP="00421050">
      <w:pPr>
        <w:pStyle w:val="a0"/>
        <w:ind w:left="7771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>true;</w:t>
      </w:r>
    </w:p>
    <w:p w14:paraId="71CC9F2B" w14:textId="77777777" w:rsidR="00421050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if </w:t>
      </w:r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(!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double</w:t>
      </w:r>
      <w:proofErr w:type="gramEnd"/>
      <w:r w:rsidRPr="00E94ED1">
        <w:rPr>
          <w:rFonts w:ascii="Courier New" w:hAnsi="Courier New"/>
          <w:sz w:val="18"/>
          <w:szCs w:val="18"/>
          <w:lang w:val="en-US"/>
        </w:rPr>
        <w:t>.TryParse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(y1S.Replace(',', '.'), out double y1) </w:t>
      </w:r>
    </w:p>
    <w:p w14:paraId="36D7EDF9" w14:textId="49E859DF" w:rsidR="00E94ED1" w:rsidRPr="00E94ED1" w:rsidRDefault="00E94ED1" w:rsidP="00421050">
      <w:pPr>
        <w:pStyle w:val="a0"/>
        <w:ind w:left="2099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>|</w:t>
      </w:r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| !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double</w:t>
      </w:r>
      <w:proofErr w:type="gramEnd"/>
      <w:r w:rsidRPr="00E94ED1">
        <w:rPr>
          <w:rFonts w:ascii="Courier New" w:hAnsi="Courier New"/>
          <w:sz w:val="18"/>
          <w:szCs w:val="18"/>
          <w:lang w:val="en-US"/>
        </w:rPr>
        <w:t>.TryParse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y2S.Replace(',', '.'), out double y2))</w:t>
      </w:r>
    </w:p>
    <w:p w14:paraId="14D146E5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return false;</w:t>
      </w:r>
    </w:p>
    <w:p w14:paraId="3B998613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return y1 &lt; y2;</w:t>
      </w:r>
    </w:p>
    <w:p w14:paraId="0BB95A4D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}</w:t>
      </w:r>
    </w:p>
    <w:p w14:paraId="60C9F5D1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private static bool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IsPositive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</w:t>
      </w:r>
      <w:proofErr w:type="spellStart"/>
      <w:proofErr w:type="gramEnd"/>
      <w:r w:rsidRPr="00E94ED1">
        <w:rPr>
          <w:rFonts w:ascii="Courier New" w:hAnsi="Courier New"/>
          <w:sz w:val="18"/>
          <w:szCs w:val="18"/>
          <w:lang w:val="en-US"/>
        </w:rPr>
        <w:t>TextBox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textBox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) {</w:t>
      </w:r>
    </w:p>
    <w:p w14:paraId="7C975A62" w14:textId="77777777" w:rsidR="00421050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if </w:t>
      </w:r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(!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double</w:t>
      </w:r>
      <w:proofErr w:type="gramEnd"/>
      <w:r w:rsidRPr="00E94ED1">
        <w:rPr>
          <w:rFonts w:ascii="Courier New" w:hAnsi="Courier New"/>
          <w:sz w:val="18"/>
          <w:szCs w:val="18"/>
          <w:lang w:val="en-US"/>
        </w:rPr>
        <w:t>.TryParse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textBox.Text.Replace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(',', '.'), out double </w:t>
      </w:r>
    </w:p>
    <w:p w14:paraId="3EE83575" w14:textId="3766C4C4" w:rsidR="00E94ED1" w:rsidRPr="00E94ED1" w:rsidRDefault="00E94ED1" w:rsidP="00421050">
      <w:pPr>
        <w:pStyle w:val="a0"/>
        <w:ind w:left="5644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>number)) return false;</w:t>
      </w:r>
    </w:p>
    <w:p w14:paraId="6D579DDF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return number &gt; 0;</w:t>
      </w:r>
    </w:p>
    <w:p w14:paraId="55506215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}</w:t>
      </w:r>
    </w:p>
    <w:p w14:paraId="07CF9307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</w:p>
    <w:p w14:paraId="41482D63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</w:p>
    <w:p w14:paraId="09021180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private void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BuildGraph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</w:t>
      </w:r>
      <w:proofErr w:type="gramEnd"/>
      <w:r w:rsidRPr="00E94ED1">
        <w:rPr>
          <w:rFonts w:ascii="Courier New" w:hAnsi="Courier New"/>
          <w:sz w:val="18"/>
          <w:szCs w:val="18"/>
          <w:lang w:val="en-US"/>
        </w:rPr>
        <w:t>) {</w:t>
      </w:r>
    </w:p>
    <w:p w14:paraId="2F660982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ScottPlot.Plot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myPlot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=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fp.Plot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>;</w:t>
      </w:r>
    </w:p>
    <w:p w14:paraId="788787EE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</w:p>
    <w:p w14:paraId="0276AF26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</w:t>
      </w:r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panel1.Controls.Remove</w:t>
      </w:r>
      <w:proofErr w:type="gramEnd"/>
      <w:r w:rsidRPr="00E94ED1">
        <w:rPr>
          <w:rFonts w:ascii="Courier New" w:hAnsi="Courier New"/>
          <w:sz w:val="18"/>
          <w:szCs w:val="18"/>
          <w:lang w:val="en-US"/>
        </w:rPr>
        <w:t>(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fp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);</w:t>
      </w:r>
    </w:p>
    <w:p w14:paraId="1E29F7AF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myPlot.Clear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);</w:t>
      </w:r>
    </w:p>
    <w:p w14:paraId="4B0FB4DD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</w:t>
      </w:r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panel1.Controls.Add</w:t>
      </w:r>
      <w:proofErr w:type="gramEnd"/>
      <w:r w:rsidRPr="00E94ED1">
        <w:rPr>
          <w:rFonts w:ascii="Courier New" w:hAnsi="Courier New"/>
          <w:sz w:val="18"/>
          <w:szCs w:val="18"/>
          <w:lang w:val="en-US"/>
        </w:rPr>
        <w:t>(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fp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);</w:t>
      </w:r>
    </w:p>
    <w:p w14:paraId="349A6D49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resultsTable.Rows.Clear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>();</w:t>
      </w:r>
    </w:p>
    <w:p w14:paraId="235F4BAF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</w:p>
    <w:p w14:paraId="19E73AF7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var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Ctg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= new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Func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&lt;double, double&gt;((x) =&gt; 1 /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Math.Tan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x));</w:t>
      </w:r>
    </w:p>
    <w:p w14:paraId="56CDC6A8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List&lt;double&gt;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XList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= </w:t>
      </w:r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new(</w:t>
      </w:r>
      <w:proofErr w:type="gramEnd"/>
      <w:r w:rsidRPr="00E94ED1">
        <w:rPr>
          <w:rFonts w:ascii="Courier New" w:hAnsi="Courier New"/>
          <w:sz w:val="18"/>
          <w:szCs w:val="18"/>
          <w:lang w:val="en-US"/>
        </w:rPr>
        <w:t>);</w:t>
      </w:r>
    </w:p>
    <w:p w14:paraId="2F4B0C53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List&lt;double&gt;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YList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= </w:t>
      </w:r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new(</w:t>
      </w:r>
      <w:proofErr w:type="gramEnd"/>
      <w:r w:rsidRPr="00E94ED1">
        <w:rPr>
          <w:rFonts w:ascii="Courier New" w:hAnsi="Courier New"/>
          <w:sz w:val="18"/>
          <w:szCs w:val="18"/>
          <w:lang w:val="en-US"/>
        </w:rPr>
        <w:t>);</w:t>
      </w:r>
    </w:p>
    <w:p w14:paraId="6D249834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double R =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double.Parse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>(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radiusBox.Text.Replace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',', '.'));</w:t>
      </w:r>
    </w:p>
    <w:p w14:paraId="2FEFEABE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double step =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double.Parse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>(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stepBox.Text.Replace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',', '.'));</w:t>
      </w:r>
    </w:p>
    <w:p w14:paraId="220D4B93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double y1 =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double.Parse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>(y1Box.Text.Replace(',', '.'));</w:t>
      </w:r>
    </w:p>
    <w:p w14:paraId="731903FE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double y2 =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double.Parse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>(y2Box.Text.Replace(',', '.'));</w:t>
      </w:r>
    </w:p>
    <w:p w14:paraId="21BB0CF4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//int R = 2;</w:t>
      </w:r>
    </w:p>
    <w:p w14:paraId="1FECB2DA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myPlot.Axes.SetLimitsY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>(y1, y2);</w:t>
      </w:r>
    </w:p>
    <w:p w14:paraId="5696103D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</w:p>
    <w:p w14:paraId="55F9D318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for (double y = y1; y &lt;= y2; y += step) {</w:t>
      </w:r>
    </w:p>
    <w:p w14:paraId="6C241EE0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</w:p>
    <w:p w14:paraId="40C16B70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lastRenderedPageBreak/>
        <w:t xml:space="preserve">                double x = y *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Ctg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</w:t>
      </w:r>
      <w:proofErr w:type="gramEnd"/>
      <w:r w:rsidRPr="00E94ED1">
        <w:rPr>
          <w:rFonts w:ascii="Courier New" w:hAnsi="Courier New"/>
          <w:sz w:val="18"/>
          <w:szCs w:val="18"/>
          <w:lang w:val="en-US"/>
        </w:rPr>
        <w:t>(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Math.PI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* y) / (2 * R));</w:t>
      </w:r>
    </w:p>
    <w:p w14:paraId="57438F76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if (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XList.Count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&gt; 0) {</w:t>
      </w:r>
    </w:p>
    <w:p w14:paraId="5375775B" w14:textId="77777777" w:rsidR="00421050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    if ((y &gt; 0 &amp;&amp;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XList.Last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() &lt; x) || (y &lt; 0 &amp;&amp;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XList.Last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() &gt; </w:t>
      </w:r>
    </w:p>
    <w:p w14:paraId="55E391A9" w14:textId="48648600" w:rsidR="00E94ED1" w:rsidRPr="00E94ED1" w:rsidRDefault="00E94ED1" w:rsidP="00421050">
      <w:pPr>
        <w:pStyle w:val="a0"/>
        <w:ind w:left="7771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>x)) {</w:t>
      </w:r>
    </w:p>
    <w:p w14:paraId="69EF38AF" w14:textId="77777777" w:rsidR="00421050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        var scatter =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myPlot.Add.Scatter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>(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XList.ToArray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(), </w:t>
      </w:r>
    </w:p>
    <w:p w14:paraId="1657DA89" w14:textId="6F88B0B0" w:rsidR="00E94ED1" w:rsidRPr="00E94ED1" w:rsidRDefault="00E94ED1" w:rsidP="00421050">
      <w:pPr>
        <w:pStyle w:val="a0"/>
        <w:ind w:left="6353"/>
        <w:rPr>
          <w:rFonts w:ascii="Courier New" w:hAnsi="Courier New"/>
          <w:sz w:val="18"/>
          <w:szCs w:val="18"/>
          <w:lang w:val="en-US"/>
        </w:rPr>
      </w:pP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YList.ToArray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));</w:t>
      </w:r>
    </w:p>
    <w:p w14:paraId="436780F4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       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scatter.MarkerSize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 xml:space="preserve"> = 0;</w:t>
      </w:r>
    </w:p>
    <w:p w14:paraId="74CAD98B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       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scatter.Color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 xml:space="preserve"> =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ScottPlot.Color.FromHex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"#F02D3A");</w:t>
      </w:r>
    </w:p>
    <w:p w14:paraId="25089F96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       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XList.Clear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);</w:t>
      </w:r>
    </w:p>
    <w:p w14:paraId="56DEFB28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       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YList.Clear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);</w:t>
      </w:r>
    </w:p>
    <w:p w14:paraId="43561A2D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       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myPlot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=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fp.Plot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>;</w:t>
      </w:r>
    </w:p>
    <w:p w14:paraId="593718B9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    }</w:t>
      </w:r>
    </w:p>
    <w:p w14:paraId="31BC4C05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}</w:t>
      </w:r>
    </w:p>
    <w:p w14:paraId="242D1BB5" w14:textId="77777777" w:rsidR="00421050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if (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Math.Abs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Math.Tan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(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Math.PI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* y) / (2 * R))) &gt; 1e-10 &amp;&amp; </w:t>
      </w:r>
    </w:p>
    <w:p w14:paraId="1FBD3B5A" w14:textId="6916A10B" w:rsidR="00E94ED1" w:rsidRPr="00E94ED1" w:rsidRDefault="00E94ED1" w:rsidP="00421050">
      <w:pPr>
        <w:pStyle w:val="a0"/>
        <w:ind w:left="2808"/>
        <w:rPr>
          <w:rFonts w:ascii="Courier New" w:hAnsi="Courier New"/>
          <w:sz w:val="18"/>
          <w:szCs w:val="18"/>
          <w:lang w:val="en-US"/>
        </w:rPr>
      </w:pP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Math.Abs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Math.Tan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(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Math.PI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* y) / (2 * R))) &lt; 1e10) {</w:t>
      </w:r>
    </w:p>
    <w:p w14:paraId="399AB5E0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   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YList.Add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y);</w:t>
      </w:r>
    </w:p>
    <w:p w14:paraId="7F402578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   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XList.Add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x);</w:t>
      </w:r>
    </w:p>
    <w:p w14:paraId="5AEA574A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    int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digitsAfterDecimal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=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CountDigitsAfterDecimalPoint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step);</w:t>
      </w:r>
    </w:p>
    <w:p w14:paraId="3ECD79DA" w14:textId="77777777" w:rsidR="00421050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resultsTable.Rows.Add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>(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x.ToString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$"F{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digitsAfterDecimal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}"), </w:t>
      </w:r>
    </w:p>
    <w:p w14:paraId="6B23A4E5" w14:textId="718CBA21" w:rsidR="00E94ED1" w:rsidRPr="00E94ED1" w:rsidRDefault="00E94ED1" w:rsidP="00421050">
      <w:pPr>
        <w:pStyle w:val="a0"/>
        <w:ind w:left="4226"/>
        <w:rPr>
          <w:rFonts w:ascii="Courier New" w:hAnsi="Courier New"/>
          <w:sz w:val="18"/>
          <w:szCs w:val="18"/>
          <w:lang w:val="en-US"/>
        </w:rPr>
      </w:pP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y.ToString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>($"F{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digitsAfterDecimal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}"));</w:t>
      </w:r>
    </w:p>
    <w:p w14:paraId="5179DE6D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}</w:t>
      </w:r>
    </w:p>
    <w:p w14:paraId="4B56D18A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</w:p>
    <w:p w14:paraId="5CB18215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}</w:t>
      </w:r>
    </w:p>
    <w:p w14:paraId="20D84F80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if (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XList.Count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&gt; 0) {</w:t>
      </w:r>
    </w:p>
    <w:p w14:paraId="388218A6" w14:textId="77777777" w:rsidR="00421050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var scatter =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myPlot.Add.Scatter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>(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XList.ToArray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(), </w:t>
      </w:r>
    </w:p>
    <w:p w14:paraId="256E9C3F" w14:textId="3D8528FC" w:rsidR="00E94ED1" w:rsidRPr="00E94ED1" w:rsidRDefault="00E94ED1" w:rsidP="00421050">
      <w:pPr>
        <w:pStyle w:val="a0"/>
        <w:ind w:left="6353"/>
        <w:rPr>
          <w:rFonts w:ascii="Courier New" w:hAnsi="Courier New"/>
          <w:sz w:val="18"/>
          <w:szCs w:val="18"/>
          <w:lang w:val="en-US"/>
        </w:rPr>
      </w:pP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YList.ToArray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));</w:t>
      </w:r>
    </w:p>
    <w:p w14:paraId="1F6CDFF3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scatter.MarkerSize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 xml:space="preserve"> = 0;</w:t>
      </w:r>
    </w:p>
    <w:p w14:paraId="2ED8368F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scatter.Color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 xml:space="preserve"> =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ScottPlot.Color.FromHex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"#F02D3A");</w:t>
      </w:r>
    </w:p>
    <w:p w14:paraId="37B1D827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}</w:t>
      </w:r>
    </w:p>
    <w:p w14:paraId="3CBE1F98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}</w:t>
      </w:r>
    </w:p>
    <w:p w14:paraId="64CED25F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</w:p>
    <w:p w14:paraId="6D6983A4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private void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BuildBtn_</w:t>
      </w:r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Click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</w:t>
      </w:r>
      <w:proofErr w:type="gramEnd"/>
      <w:r w:rsidRPr="00E94ED1">
        <w:rPr>
          <w:rFonts w:ascii="Courier New" w:hAnsi="Courier New"/>
          <w:sz w:val="18"/>
          <w:szCs w:val="18"/>
          <w:lang w:val="en-US"/>
        </w:rPr>
        <w:t xml:space="preserve">object sender,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EventArgs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e) {</w:t>
      </w:r>
    </w:p>
    <w:p w14:paraId="03EC1175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saveBtn.Enabled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= true;</w:t>
      </w:r>
    </w:p>
    <w:p w14:paraId="1266781E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BuildGraph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</w:t>
      </w:r>
      <w:proofErr w:type="gramEnd"/>
      <w:r w:rsidRPr="00E94ED1">
        <w:rPr>
          <w:rFonts w:ascii="Courier New" w:hAnsi="Courier New"/>
          <w:sz w:val="18"/>
          <w:szCs w:val="18"/>
          <w:lang w:val="en-US"/>
        </w:rPr>
        <w:t>);</w:t>
      </w:r>
    </w:p>
    <w:p w14:paraId="001ADCBC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}</w:t>
      </w:r>
    </w:p>
    <w:p w14:paraId="2192D6DD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private void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LoadBtn_</w:t>
      </w:r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Click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</w:t>
      </w:r>
      <w:proofErr w:type="gramEnd"/>
      <w:r w:rsidRPr="00E94ED1">
        <w:rPr>
          <w:rFonts w:ascii="Courier New" w:hAnsi="Courier New"/>
          <w:sz w:val="18"/>
          <w:szCs w:val="18"/>
          <w:lang w:val="en-US"/>
        </w:rPr>
        <w:t xml:space="preserve">object sender,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EventArgs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e) {</w:t>
      </w:r>
    </w:p>
    <w:p w14:paraId="1949A977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openFileDialog1.Filter = "Text File|*.txt";</w:t>
      </w:r>
    </w:p>
    <w:p w14:paraId="39F6FF8A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openFileDialog1.Title = "Open Text File";</w:t>
      </w:r>
    </w:p>
    <w:p w14:paraId="53B62BA5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openFileDialog1.FileName = "";</w:t>
      </w:r>
    </w:p>
    <w:p w14:paraId="0EB542F8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if (openFileDialog1.ShowDialog() ==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DialogResult.OK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) {</w:t>
      </w:r>
    </w:p>
    <w:p w14:paraId="5AD6D864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string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filePath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= openFileDialog1.FileName;</w:t>
      </w:r>
    </w:p>
    <w:p w14:paraId="7F386C49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</w:p>
    <w:p w14:paraId="329F254E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using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StreamReader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reader = new(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filePath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);</w:t>
      </w:r>
    </w:p>
    <w:p w14:paraId="1E66F3AF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radiusBox.Text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=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reader.ReadLine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>();</w:t>
      </w:r>
    </w:p>
    <w:p w14:paraId="6E9F4BF3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stepBox.Text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=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reader.ReadLine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>();</w:t>
      </w:r>
    </w:p>
    <w:p w14:paraId="70319F23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y1Box.Text =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reader.ReadLine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>();</w:t>
      </w:r>
    </w:p>
    <w:p w14:paraId="3AB2F747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y2Box.Text =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reader.ReadLine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>();</w:t>
      </w:r>
    </w:p>
    <w:p w14:paraId="7EC5387B" w14:textId="77777777" w:rsidR="00E94ED1" w:rsidRPr="00E44778" w:rsidRDefault="00E94ED1" w:rsidP="00E94ED1">
      <w:pPr>
        <w:pStyle w:val="a0"/>
        <w:rPr>
          <w:rFonts w:ascii="Courier New" w:hAnsi="Courier New"/>
          <w:sz w:val="18"/>
          <w:szCs w:val="18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</w:t>
      </w:r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reader</w:t>
      </w:r>
      <w:r w:rsidRPr="00E44778">
        <w:rPr>
          <w:rFonts w:ascii="Courier New" w:hAnsi="Courier New"/>
          <w:sz w:val="18"/>
          <w:szCs w:val="18"/>
        </w:rPr>
        <w:t>.</w:t>
      </w:r>
      <w:r w:rsidRPr="00E94ED1">
        <w:rPr>
          <w:rFonts w:ascii="Courier New" w:hAnsi="Courier New"/>
          <w:sz w:val="18"/>
          <w:szCs w:val="18"/>
          <w:lang w:val="en-US"/>
        </w:rPr>
        <w:t>Close</w:t>
      </w:r>
      <w:proofErr w:type="gramEnd"/>
      <w:r w:rsidRPr="00E44778">
        <w:rPr>
          <w:rFonts w:ascii="Courier New" w:hAnsi="Courier New"/>
          <w:sz w:val="18"/>
          <w:szCs w:val="18"/>
        </w:rPr>
        <w:t>();</w:t>
      </w:r>
    </w:p>
    <w:p w14:paraId="62B8AD31" w14:textId="77777777" w:rsidR="00421050" w:rsidRPr="00E44778" w:rsidRDefault="00E94ED1" w:rsidP="00E94ED1">
      <w:pPr>
        <w:pStyle w:val="a0"/>
        <w:rPr>
          <w:rFonts w:ascii="Courier New" w:hAnsi="Courier New"/>
          <w:sz w:val="18"/>
          <w:szCs w:val="18"/>
        </w:rPr>
      </w:pPr>
      <w:r w:rsidRPr="00E44778">
        <w:rPr>
          <w:rFonts w:ascii="Courier New" w:hAnsi="Courier New"/>
          <w:sz w:val="18"/>
          <w:szCs w:val="18"/>
        </w:rPr>
        <w:t xml:space="preserve">               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MessageBox</w:t>
      </w:r>
      <w:proofErr w:type="spellEnd"/>
      <w:r w:rsidRPr="00E44778">
        <w:rPr>
          <w:rFonts w:ascii="Courier New" w:hAnsi="Courier New"/>
          <w:sz w:val="18"/>
          <w:szCs w:val="18"/>
        </w:rPr>
        <w:t>.</w:t>
      </w:r>
      <w:r w:rsidRPr="00E94ED1">
        <w:rPr>
          <w:rFonts w:ascii="Courier New" w:hAnsi="Courier New"/>
          <w:sz w:val="18"/>
          <w:szCs w:val="18"/>
          <w:lang w:val="en-US"/>
        </w:rPr>
        <w:t>Show</w:t>
      </w:r>
      <w:r w:rsidRPr="00E44778">
        <w:rPr>
          <w:rFonts w:ascii="Courier New" w:hAnsi="Courier New"/>
          <w:sz w:val="18"/>
          <w:szCs w:val="18"/>
        </w:rPr>
        <w:t>("</w:t>
      </w:r>
      <w:r w:rsidRPr="00E94ED1">
        <w:rPr>
          <w:rFonts w:ascii="Courier New" w:hAnsi="Courier New"/>
          <w:sz w:val="18"/>
          <w:szCs w:val="18"/>
        </w:rPr>
        <w:t>Данные</w:t>
      </w:r>
      <w:r w:rsidRPr="00E44778">
        <w:rPr>
          <w:rFonts w:ascii="Courier New" w:hAnsi="Courier New"/>
          <w:sz w:val="18"/>
          <w:szCs w:val="18"/>
        </w:rPr>
        <w:t xml:space="preserve"> </w:t>
      </w:r>
      <w:r w:rsidRPr="00E94ED1">
        <w:rPr>
          <w:rFonts w:ascii="Courier New" w:hAnsi="Courier New"/>
          <w:sz w:val="18"/>
          <w:szCs w:val="18"/>
        </w:rPr>
        <w:t>успешно</w:t>
      </w:r>
      <w:r w:rsidRPr="00E44778">
        <w:rPr>
          <w:rFonts w:ascii="Courier New" w:hAnsi="Courier New"/>
          <w:sz w:val="18"/>
          <w:szCs w:val="18"/>
        </w:rPr>
        <w:t xml:space="preserve"> </w:t>
      </w:r>
      <w:r w:rsidRPr="00E94ED1">
        <w:rPr>
          <w:rFonts w:ascii="Courier New" w:hAnsi="Courier New"/>
          <w:sz w:val="18"/>
          <w:szCs w:val="18"/>
        </w:rPr>
        <w:t>загружены</w:t>
      </w:r>
      <w:r w:rsidRPr="00E44778">
        <w:rPr>
          <w:rFonts w:ascii="Courier New" w:hAnsi="Courier New"/>
          <w:sz w:val="18"/>
          <w:szCs w:val="18"/>
        </w:rPr>
        <w:t xml:space="preserve"> </w:t>
      </w:r>
      <w:r w:rsidRPr="00E94ED1">
        <w:rPr>
          <w:rFonts w:ascii="Courier New" w:hAnsi="Courier New"/>
          <w:sz w:val="18"/>
          <w:szCs w:val="18"/>
        </w:rPr>
        <w:t>из</w:t>
      </w:r>
      <w:r w:rsidRPr="00E44778">
        <w:rPr>
          <w:rFonts w:ascii="Courier New" w:hAnsi="Courier New"/>
          <w:sz w:val="18"/>
          <w:szCs w:val="18"/>
        </w:rPr>
        <w:t xml:space="preserve"> </w:t>
      </w:r>
      <w:r w:rsidRPr="00E94ED1">
        <w:rPr>
          <w:rFonts w:ascii="Courier New" w:hAnsi="Courier New"/>
          <w:sz w:val="18"/>
          <w:szCs w:val="18"/>
        </w:rPr>
        <w:t>файла</w:t>
      </w:r>
      <w:r w:rsidRPr="00E44778">
        <w:rPr>
          <w:rFonts w:ascii="Courier New" w:hAnsi="Courier New"/>
          <w:sz w:val="18"/>
          <w:szCs w:val="18"/>
        </w:rPr>
        <w:t xml:space="preserve">: " + </w:t>
      </w:r>
    </w:p>
    <w:p w14:paraId="6F14B0C8" w14:textId="71F86E9F" w:rsidR="00E94ED1" w:rsidRPr="00E94ED1" w:rsidRDefault="00E94ED1" w:rsidP="00421050">
      <w:pPr>
        <w:pStyle w:val="a0"/>
        <w:ind w:left="7062"/>
        <w:rPr>
          <w:rFonts w:ascii="Courier New" w:hAnsi="Courier New"/>
          <w:sz w:val="18"/>
          <w:szCs w:val="18"/>
          <w:lang w:val="en-US"/>
        </w:rPr>
      </w:pP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filePath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);</w:t>
      </w:r>
    </w:p>
    <w:p w14:paraId="07CECA4B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BuildGraph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</w:t>
      </w:r>
      <w:proofErr w:type="gramEnd"/>
      <w:r w:rsidRPr="00E94ED1">
        <w:rPr>
          <w:rFonts w:ascii="Courier New" w:hAnsi="Courier New"/>
          <w:sz w:val="18"/>
          <w:szCs w:val="18"/>
          <w:lang w:val="en-US"/>
        </w:rPr>
        <w:t>);</w:t>
      </w:r>
    </w:p>
    <w:p w14:paraId="23334670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}</w:t>
      </w:r>
    </w:p>
    <w:p w14:paraId="0121EA18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</w:p>
    <w:p w14:paraId="0D1E3F10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}</w:t>
      </w:r>
    </w:p>
    <w:p w14:paraId="5C65FFF6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private void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SaveBtn_</w:t>
      </w:r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Click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</w:t>
      </w:r>
      <w:proofErr w:type="gramEnd"/>
      <w:r w:rsidRPr="00E94ED1">
        <w:rPr>
          <w:rFonts w:ascii="Courier New" w:hAnsi="Courier New"/>
          <w:sz w:val="18"/>
          <w:szCs w:val="18"/>
          <w:lang w:val="en-US"/>
        </w:rPr>
        <w:t xml:space="preserve">object sender,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EventArgs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e) {</w:t>
      </w:r>
    </w:p>
    <w:p w14:paraId="501959B8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</w:p>
    <w:p w14:paraId="7793C5CD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saveFileDialog1.Filter = "Text File|*.txt";</w:t>
      </w:r>
    </w:p>
    <w:p w14:paraId="7B184121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saveFileDialog1.Title = "Save to Text File";</w:t>
      </w:r>
    </w:p>
    <w:p w14:paraId="6C879256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lastRenderedPageBreak/>
        <w:t xml:space="preserve">            saveFileDialog1.CheckFileExists = false;</w:t>
      </w:r>
    </w:p>
    <w:p w14:paraId="2805D71E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saveFileDialog1.CheckPathExists = true;</w:t>
      </w:r>
    </w:p>
    <w:p w14:paraId="031A66B4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</w:p>
    <w:p w14:paraId="26E2C1D6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if (saveFileDialog1.ShowDialog() ==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DialogResult.OK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) {</w:t>
      </w:r>
    </w:p>
    <w:p w14:paraId="6432FC4B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string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filePath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= saveFileDialog1.FileName;</w:t>
      </w:r>
    </w:p>
    <w:p w14:paraId="1305BA04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using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StreamWriter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writer = new(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filePath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);</w:t>
      </w:r>
    </w:p>
    <w:p w14:paraId="5DBDED17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writer.WriteLine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>(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radiusBox.Text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);</w:t>
      </w:r>
    </w:p>
    <w:p w14:paraId="5A3D69B0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writer.WriteLine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>(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stepBox.Text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);</w:t>
      </w:r>
    </w:p>
    <w:p w14:paraId="010C7915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writer.WriteLine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>(y1Box.Text);</w:t>
      </w:r>
    </w:p>
    <w:p w14:paraId="568DBC92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writer.WriteLine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>(y2Box.Text);</w:t>
      </w:r>
    </w:p>
    <w:p w14:paraId="168811BF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writer.WriteLine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>("//");</w:t>
      </w:r>
    </w:p>
    <w:p w14:paraId="7D1D901E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writer.WriteLine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>("</w:t>
      </w:r>
      <w:r w:rsidRPr="00E94ED1">
        <w:rPr>
          <w:rFonts w:ascii="Courier New" w:hAnsi="Courier New"/>
          <w:sz w:val="18"/>
          <w:szCs w:val="18"/>
        </w:rPr>
        <w:t>Результаты</w:t>
      </w:r>
      <w:r w:rsidRPr="00E94ED1">
        <w:rPr>
          <w:rFonts w:ascii="Courier New" w:hAnsi="Courier New"/>
          <w:sz w:val="18"/>
          <w:szCs w:val="18"/>
          <w:lang w:val="en-US"/>
        </w:rPr>
        <w:t>:");</w:t>
      </w:r>
    </w:p>
    <w:p w14:paraId="722ED6E4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foreach (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DataGridViewRow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row in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resultsTable.Rows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) {</w:t>
      </w:r>
    </w:p>
    <w:p w14:paraId="09F6DCBF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    foreach (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DataGridViewCell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cell in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row.Cells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>) {</w:t>
      </w:r>
    </w:p>
    <w:p w14:paraId="5E7F3EDC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       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writer.Write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>($"{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cell.Value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} ");</w:t>
      </w:r>
    </w:p>
    <w:p w14:paraId="529B75F5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    }</w:t>
      </w:r>
    </w:p>
    <w:p w14:paraId="31091165" w14:textId="5EB384A9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writer.WriteLine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>();</w:t>
      </w:r>
    </w:p>
    <w:p w14:paraId="43ED1DEB" w14:textId="77777777" w:rsidR="00E94ED1" w:rsidRPr="00BD6E4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    </w:t>
      </w:r>
      <w:r w:rsidRPr="00BD6E41">
        <w:rPr>
          <w:rFonts w:ascii="Courier New" w:hAnsi="Courier New"/>
          <w:sz w:val="18"/>
          <w:szCs w:val="18"/>
          <w:lang w:val="en-US"/>
        </w:rPr>
        <w:t>}</w:t>
      </w:r>
    </w:p>
    <w:p w14:paraId="7AA18C1F" w14:textId="77777777" w:rsidR="00E94ED1" w:rsidRPr="00BD6E4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</w:p>
    <w:p w14:paraId="2289739B" w14:textId="77777777" w:rsidR="00E94ED1" w:rsidRPr="00E44778" w:rsidRDefault="00E94ED1" w:rsidP="00E94ED1">
      <w:pPr>
        <w:pStyle w:val="a0"/>
        <w:rPr>
          <w:rFonts w:ascii="Courier New" w:hAnsi="Courier New"/>
          <w:sz w:val="18"/>
          <w:szCs w:val="18"/>
        </w:rPr>
      </w:pPr>
      <w:r w:rsidRPr="00BD6E41">
        <w:rPr>
          <w:rFonts w:ascii="Courier New" w:hAnsi="Courier New"/>
          <w:sz w:val="18"/>
          <w:szCs w:val="18"/>
          <w:lang w:val="en-US"/>
        </w:rPr>
        <w:t xml:space="preserve">                </w:t>
      </w:r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writer</w:t>
      </w:r>
      <w:r w:rsidRPr="00E44778">
        <w:rPr>
          <w:rFonts w:ascii="Courier New" w:hAnsi="Courier New"/>
          <w:sz w:val="18"/>
          <w:szCs w:val="18"/>
        </w:rPr>
        <w:t>.</w:t>
      </w:r>
      <w:r w:rsidRPr="00E94ED1">
        <w:rPr>
          <w:rFonts w:ascii="Courier New" w:hAnsi="Courier New"/>
          <w:sz w:val="18"/>
          <w:szCs w:val="18"/>
          <w:lang w:val="en-US"/>
        </w:rPr>
        <w:t>Close</w:t>
      </w:r>
      <w:proofErr w:type="gramEnd"/>
      <w:r w:rsidRPr="00E44778">
        <w:rPr>
          <w:rFonts w:ascii="Courier New" w:hAnsi="Courier New"/>
          <w:sz w:val="18"/>
          <w:szCs w:val="18"/>
        </w:rPr>
        <w:t>();</w:t>
      </w:r>
    </w:p>
    <w:p w14:paraId="06DCD4DD" w14:textId="77777777" w:rsidR="00421050" w:rsidRPr="00E44778" w:rsidRDefault="00E94ED1" w:rsidP="00E94ED1">
      <w:pPr>
        <w:pStyle w:val="a0"/>
        <w:rPr>
          <w:rFonts w:ascii="Courier New" w:hAnsi="Courier New"/>
          <w:sz w:val="18"/>
          <w:szCs w:val="18"/>
        </w:rPr>
      </w:pPr>
      <w:r w:rsidRPr="00E44778">
        <w:rPr>
          <w:rFonts w:ascii="Courier New" w:hAnsi="Courier New"/>
          <w:sz w:val="18"/>
          <w:szCs w:val="18"/>
        </w:rPr>
        <w:t xml:space="preserve">               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MessageBox</w:t>
      </w:r>
      <w:proofErr w:type="spellEnd"/>
      <w:r w:rsidRPr="00E44778">
        <w:rPr>
          <w:rFonts w:ascii="Courier New" w:hAnsi="Courier New"/>
          <w:sz w:val="18"/>
          <w:szCs w:val="18"/>
        </w:rPr>
        <w:t>.</w:t>
      </w:r>
      <w:r w:rsidRPr="00E94ED1">
        <w:rPr>
          <w:rFonts w:ascii="Courier New" w:hAnsi="Courier New"/>
          <w:sz w:val="18"/>
          <w:szCs w:val="18"/>
          <w:lang w:val="en-US"/>
        </w:rPr>
        <w:t>Show</w:t>
      </w:r>
      <w:r w:rsidRPr="00E44778">
        <w:rPr>
          <w:rFonts w:ascii="Courier New" w:hAnsi="Courier New"/>
          <w:sz w:val="18"/>
          <w:szCs w:val="18"/>
        </w:rPr>
        <w:t>("</w:t>
      </w:r>
      <w:r w:rsidRPr="00E94ED1">
        <w:rPr>
          <w:rFonts w:ascii="Courier New" w:hAnsi="Courier New"/>
          <w:sz w:val="18"/>
          <w:szCs w:val="18"/>
        </w:rPr>
        <w:t>Данные</w:t>
      </w:r>
      <w:r w:rsidRPr="00E44778">
        <w:rPr>
          <w:rFonts w:ascii="Courier New" w:hAnsi="Courier New"/>
          <w:sz w:val="18"/>
          <w:szCs w:val="18"/>
        </w:rPr>
        <w:t xml:space="preserve"> </w:t>
      </w:r>
      <w:r w:rsidRPr="00E94ED1">
        <w:rPr>
          <w:rFonts w:ascii="Courier New" w:hAnsi="Courier New"/>
          <w:sz w:val="18"/>
          <w:szCs w:val="18"/>
        </w:rPr>
        <w:t>из</w:t>
      </w:r>
      <w:r w:rsidRPr="00E44778">
        <w:rPr>
          <w:rFonts w:ascii="Courier New" w:hAnsi="Courier New"/>
          <w:sz w:val="18"/>
          <w:szCs w:val="18"/>
        </w:rPr>
        <w:t xml:space="preserve"> </w:t>
      </w:r>
      <w:r w:rsidRPr="00E94ED1">
        <w:rPr>
          <w:rFonts w:ascii="Courier New" w:hAnsi="Courier New"/>
          <w:sz w:val="18"/>
          <w:szCs w:val="18"/>
        </w:rPr>
        <w:t>таблицы</w:t>
      </w:r>
      <w:r w:rsidRPr="00E44778">
        <w:rPr>
          <w:rFonts w:ascii="Courier New" w:hAnsi="Courier New"/>
          <w:sz w:val="18"/>
          <w:szCs w:val="18"/>
        </w:rPr>
        <w:t xml:space="preserve"> </w:t>
      </w:r>
      <w:r w:rsidRPr="00E94ED1">
        <w:rPr>
          <w:rFonts w:ascii="Courier New" w:hAnsi="Courier New"/>
          <w:sz w:val="18"/>
          <w:szCs w:val="18"/>
        </w:rPr>
        <w:t>успешно</w:t>
      </w:r>
      <w:r w:rsidRPr="00E44778">
        <w:rPr>
          <w:rFonts w:ascii="Courier New" w:hAnsi="Courier New"/>
          <w:sz w:val="18"/>
          <w:szCs w:val="18"/>
        </w:rPr>
        <w:t xml:space="preserve"> </w:t>
      </w:r>
      <w:r w:rsidRPr="00E94ED1">
        <w:rPr>
          <w:rFonts w:ascii="Courier New" w:hAnsi="Courier New"/>
          <w:sz w:val="18"/>
          <w:szCs w:val="18"/>
        </w:rPr>
        <w:t>сохранены</w:t>
      </w:r>
      <w:r w:rsidRPr="00E44778">
        <w:rPr>
          <w:rFonts w:ascii="Courier New" w:hAnsi="Courier New"/>
          <w:sz w:val="18"/>
          <w:szCs w:val="18"/>
        </w:rPr>
        <w:t xml:space="preserve"> </w:t>
      </w:r>
      <w:r w:rsidRPr="00E94ED1">
        <w:rPr>
          <w:rFonts w:ascii="Courier New" w:hAnsi="Courier New"/>
          <w:sz w:val="18"/>
          <w:szCs w:val="18"/>
        </w:rPr>
        <w:t>в</w:t>
      </w:r>
      <w:r w:rsidRPr="00E44778">
        <w:rPr>
          <w:rFonts w:ascii="Courier New" w:hAnsi="Courier New"/>
          <w:sz w:val="18"/>
          <w:szCs w:val="18"/>
        </w:rPr>
        <w:t xml:space="preserve"> </w:t>
      </w:r>
      <w:r w:rsidRPr="00E94ED1">
        <w:rPr>
          <w:rFonts w:ascii="Courier New" w:hAnsi="Courier New"/>
          <w:sz w:val="18"/>
          <w:szCs w:val="18"/>
        </w:rPr>
        <w:t>файл</w:t>
      </w:r>
      <w:r w:rsidRPr="00E44778">
        <w:rPr>
          <w:rFonts w:ascii="Courier New" w:hAnsi="Courier New"/>
          <w:sz w:val="18"/>
          <w:szCs w:val="18"/>
        </w:rPr>
        <w:t xml:space="preserve">: " + </w:t>
      </w:r>
    </w:p>
    <w:p w14:paraId="0E24BBFB" w14:textId="27F54174" w:rsidR="00E94ED1" w:rsidRPr="00E94ED1" w:rsidRDefault="00E94ED1" w:rsidP="00421050">
      <w:pPr>
        <w:pStyle w:val="a0"/>
        <w:ind w:left="7062"/>
        <w:rPr>
          <w:rFonts w:ascii="Courier New" w:hAnsi="Courier New"/>
          <w:sz w:val="18"/>
          <w:szCs w:val="18"/>
          <w:lang w:val="en-US"/>
        </w:rPr>
      </w:pP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filePath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);</w:t>
      </w:r>
    </w:p>
    <w:p w14:paraId="324C4847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}</w:t>
      </w:r>
    </w:p>
    <w:p w14:paraId="337D9932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}</w:t>
      </w:r>
    </w:p>
    <w:p w14:paraId="746ADEFD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private static void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InfoBtn_</w:t>
      </w:r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Click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>(</w:t>
      </w:r>
      <w:proofErr w:type="gramEnd"/>
      <w:r w:rsidRPr="00E94ED1">
        <w:rPr>
          <w:rFonts w:ascii="Courier New" w:hAnsi="Courier New"/>
          <w:sz w:val="18"/>
          <w:szCs w:val="18"/>
          <w:lang w:val="en-US"/>
        </w:rPr>
        <w:t xml:space="preserve">object sender,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EventArgs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e) {</w:t>
      </w:r>
    </w:p>
    <w:p w14:paraId="42F98938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</w:t>
      </w:r>
      <w:proofErr w:type="spellStart"/>
      <w:r w:rsidRPr="00E94ED1">
        <w:rPr>
          <w:rFonts w:ascii="Courier New" w:hAnsi="Courier New"/>
          <w:sz w:val="18"/>
          <w:szCs w:val="18"/>
          <w:lang w:val="en-US"/>
        </w:rPr>
        <w:t>InfoForm</w:t>
      </w:r>
      <w:proofErr w:type="spellEnd"/>
      <w:r w:rsidRPr="00E94ED1">
        <w:rPr>
          <w:rFonts w:ascii="Courier New" w:hAnsi="Courier New"/>
          <w:sz w:val="18"/>
          <w:szCs w:val="18"/>
          <w:lang w:val="en-US"/>
        </w:rPr>
        <w:t xml:space="preserve"> info = </w:t>
      </w:r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new(</w:t>
      </w:r>
      <w:proofErr w:type="gramEnd"/>
      <w:r w:rsidRPr="00E94ED1">
        <w:rPr>
          <w:rFonts w:ascii="Courier New" w:hAnsi="Courier New"/>
          <w:sz w:val="18"/>
          <w:szCs w:val="18"/>
          <w:lang w:val="en-US"/>
        </w:rPr>
        <w:t>);</w:t>
      </w:r>
    </w:p>
    <w:p w14:paraId="7A12062D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E94ED1">
        <w:rPr>
          <w:rFonts w:ascii="Courier New" w:hAnsi="Courier New"/>
          <w:sz w:val="18"/>
          <w:szCs w:val="18"/>
          <w:lang w:val="en-US"/>
        </w:rPr>
        <w:t>info.ShowDialog</w:t>
      </w:r>
      <w:proofErr w:type="spellEnd"/>
      <w:proofErr w:type="gramEnd"/>
      <w:r w:rsidRPr="00E94ED1">
        <w:rPr>
          <w:rFonts w:ascii="Courier New" w:hAnsi="Courier New"/>
          <w:sz w:val="18"/>
          <w:szCs w:val="18"/>
          <w:lang w:val="en-US"/>
        </w:rPr>
        <w:t>();</w:t>
      </w:r>
    </w:p>
    <w:p w14:paraId="2083EE93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</w:rPr>
      </w:pPr>
      <w:r w:rsidRPr="00E94ED1">
        <w:rPr>
          <w:rFonts w:ascii="Courier New" w:hAnsi="Courier New"/>
          <w:sz w:val="18"/>
          <w:szCs w:val="18"/>
          <w:lang w:val="en-US"/>
        </w:rPr>
        <w:t xml:space="preserve">        </w:t>
      </w:r>
      <w:r w:rsidRPr="00E94ED1">
        <w:rPr>
          <w:rFonts w:ascii="Courier New" w:hAnsi="Courier New"/>
          <w:sz w:val="18"/>
          <w:szCs w:val="18"/>
        </w:rPr>
        <w:t>}</w:t>
      </w:r>
    </w:p>
    <w:p w14:paraId="00644B8F" w14:textId="77777777" w:rsidR="00E94ED1" w:rsidRPr="00E94ED1" w:rsidRDefault="00E94ED1" w:rsidP="00E94ED1">
      <w:pPr>
        <w:pStyle w:val="a0"/>
        <w:rPr>
          <w:rFonts w:ascii="Courier New" w:hAnsi="Courier New"/>
          <w:sz w:val="18"/>
          <w:szCs w:val="18"/>
        </w:rPr>
      </w:pPr>
      <w:r w:rsidRPr="00E94ED1">
        <w:rPr>
          <w:rFonts w:ascii="Courier New" w:hAnsi="Courier New"/>
          <w:sz w:val="18"/>
          <w:szCs w:val="18"/>
        </w:rPr>
        <w:t xml:space="preserve">    }</w:t>
      </w:r>
    </w:p>
    <w:p w14:paraId="71D15960" w14:textId="22B34B5F" w:rsidR="00E40D85" w:rsidRPr="00E40D85" w:rsidRDefault="00E94ED1" w:rsidP="00E94ED1">
      <w:pPr>
        <w:pStyle w:val="a0"/>
        <w:rPr>
          <w:rFonts w:ascii="Courier New" w:hAnsi="Courier New"/>
          <w:sz w:val="18"/>
          <w:szCs w:val="18"/>
          <w:lang w:val="en-US"/>
        </w:rPr>
      </w:pPr>
      <w:r w:rsidRPr="00E94ED1">
        <w:rPr>
          <w:rFonts w:ascii="Courier New" w:hAnsi="Courier New"/>
          <w:sz w:val="18"/>
          <w:szCs w:val="18"/>
        </w:rPr>
        <w:t>}</w:t>
      </w:r>
    </w:p>
    <w:sectPr w:rsidR="00E40D85" w:rsidRPr="00E40D85" w:rsidSect="001A75B2">
      <w:footerReference w:type="default" r:id="rId12"/>
      <w:footerReference w:type="first" r:id="rId13"/>
      <w:pgSz w:w="11906" w:h="16838"/>
      <w:pgMar w:top="1134" w:right="851" w:bottom="1134" w:left="1701" w:header="720" w:footer="1134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F0AA438" w14:textId="77777777" w:rsidR="009B7E62" w:rsidRDefault="009B7E62">
      <w:r>
        <w:separator/>
      </w:r>
    </w:p>
  </w:endnote>
  <w:endnote w:type="continuationSeparator" w:id="0">
    <w:p w14:paraId="3DE73856" w14:textId="77777777" w:rsidR="009B7E62" w:rsidRDefault="009B7E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Liberation Sans">
    <w:charset w:val="CC"/>
    <w:family w:val="swiss"/>
    <w:pitch w:val="variable"/>
    <w:sig w:usb0="00000000" w:usb1="500078FF" w:usb2="00000021" w:usb3="00000000" w:csb0="000001B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5DDF15D" w14:textId="77777777" w:rsidR="0000291D" w:rsidRDefault="0000291D" w:rsidP="008665AD">
    <w:pPr>
      <w:pStyle w:val="ae"/>
      <w:jc w:val="center"/>
    </w:pPr>
    <w:r>
      <w:fldChar w:fldCharType="begin"/>
    </w:r>
    <w:r>
      <w:instrText xml:space="preserve"> PAGE </w:instrText>
    </w:r>
    <w:r>
      <w:fldChar w:fldCharType="separate"/>
    </w:r>
    <w:r w:rsidR="00F775C3">
      <w:rPr>
        <w:noProof/>
      </w:rPr>
      <w:t>6</w:t>
    </w:r>
    <w: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7C5E09" w14:textId="77777777" w:rsidR="0000291D" w:rsidRDefault="0000291D" w:rsidP="00667F44">
    <w:pPr>
      <w:pStyle w:val="ae"/>
      <w:jc w:val="center"/>
    </w:pPr>
    <w:r>
      <w:t>Санкт-Петербург</w:t>
    </w:r>
  </w:p>
  <w:p w14:paraId="23303E10" w14:textId="77777777" w:rsidR="0000291D" w:rsidRPr="00D13908" w:rsidRDefault="0000291D" w:rsidP="00667F44">
    <w:pPr>
      <w:pStyle w:val="ae"/>
      <w:jc w:val="center"/>
    </w:pPr>
    <w:r>
      <w:t>2024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1D44BA" w14:textId="77777777" w:rsidR="009B7E62" w:rsidRDefault="009B7E62">
      <w:r>
        <w:separator/>
      </w:r>
    </w:p>
  </w:footnote>
  <w:footnote w:type="continuationSeparator" w:id="0">
    <w:p w14:paraId="1E69A85F" w14:textId="77777777" w:rsidR="009B7E62" w:rsidRDefault="009B7E6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B15EDEA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62C9C4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9AB8147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EFDECC4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CDFE3D5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B0CE41C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AC689DB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AD5E622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C47EB37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F92A674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62A64CD3"/>
    <w:multiLevelType w:val="hybridMultilevel"/>
    <w:tmpl w:val="8B7CA6F4"/>
    <w:lvl w:ilvl="0" w:tplc="2EC220CC">
      <w:start w:val="1"/>
      <w:numFmt w:val="decimal"/>
      <w:lvlText w:val="%1."/>
      <w:lvlJc w:val="left"/>
      <w:pPr>
        <w:ind w:left="11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89" w:hanging="360"/>
      </w:pPr>
    </w:lvl>
    <w:lvl w:ilvl="2" w:tplc="0419001B" w:tentative="1">
      <w:start w:val="1"/>
      <w:numFmt w:val="lowerRoman"/>
      <w:lvlText w:val="%3."/>
      <w:lvlJc w:val="right"/>
      <w:pPr>
        <w:ind w:left="2609" w:hanging="180"/>
      </w:pPr>
    </w:lvl>
    <w:lvl w:ilvl="3" w:tplc="0419000F" w:tentative="1">
      <w:start w:val="1"/>
      <w:numFmt w:val="decimal"/>
      <w:lvlText w:val="%4."/>
      <w:lvlJc w:val="left"/>
      <w:pPr>
        <w:ind w:left="3329" w:hanging="360"/>
      </w:pPr>
    </w:lvl>
    <w:lvl w:ilvl="4" w:tplc="04190019" w:tentative="1">
      <w:start w:val="1"/>
      <w:numFmt w:val="lowerLetter"/>
      <w:lvlText w:val="%5."/>
      <w:lvlJc w:val="left"/>
      <w:pPr>
        <w:ind w:left="4049" w:hanging="360"/>
      </w:pPr>
    </w:lvl>
    <w:lvl w:ilvl="5" w:tplc="0419001B" w:tentative="1">
      <w:start w:val="1"/>
      <w:numFmt w:val="lowerRoman"/>
      <w:lvlText w:val="%6."/>
      <w:lvlJc w:val="right"/>
      <w:pPr>
        <w:ind w:left="4769" w:hanging="180"/>
      </w:pPr>
    </w:lvl>
    <w:lvl w:ilvl="6" w:tplc="0419000F" w:tentative="1">
      <w:start w:val="1"/>
      <w:numFmt w:val="decimal"/>
      <w:lvlText w:val="%7."/>
      <w:lvlJc w:val="left"/>
      <w:pPr>
        <w:ind w:left="5489" w:hanging="360"/>
      </w:pPr>
    </w:lvl>
    <w:lvl w:ilvl="7" w:tplc="04190019" w:tentative="1">
      <w:start w:val="1"/>
      <w:numFmt w:val="lowerLetter"/>
      <w:lvlText w:val="%8."/>
      <w:lvlJc w:val="left"/>
      <w:pPr>
        <w:ind w:left="6209" w:hanging="360"/>
      </w:pPr>
    </w:lvl>
    <w:lvl w:ilvl="8" w:tplc="0419001B" w:tentative="1">
      <w:start w:val="1"/>
      <w:numFmt w:val="lowerRoman"/>
      <w:lvlText w:val="%9."/>
      <w:lvlJc w:val="right"/>
      <w:pPr>
        <w:ind w:left="6929" w:hanging="180"/>
      </w:p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isplayBackgroundShape/>
  <w:embedSystemFonts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9"/>
  <w:defaultTableStyle w:val="a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strictFirstAndLastChars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D70C8"/>
    <w:rsid w:val="0000291D"/>
    <w:rsid w:val="000135B7"/>
    <w:rsid w:val="000167A3"/>
    <w:rsid w:val="00026ADC"/>
    <w:rsid w:val="00044012"/>
    <w:rsid w:val="0005664E"/>
    <w:rsid w:val="00072F90"/>
    <w:rsid w:val="00090520"/>
    <w:rsid w:val="00096BEF"/>
    <w:rsid w:val="000A36E6"/>
    <w:rsid w:val="000A5853"/>
    <w:rsid w:val="000B2929"/>
    <w:rsid w:val="000C7511"/>
    <w:rsid w:val="000E41AB"/>
    <w:rsid w:val="00106DED"/>
    <w:rsid w:val="0010731C"/>
    <w:rsid w:val="0012228A"/>
    <w:rsid w:val="001253EE"/>
    <w:rsid w:val="00134184"/>
    <w:rsid w:val="001342CF"/>
    <w:rsid w:val="0013530F"/>
    <w:rsid w:val="00140DF3"/>
    <w:rsid w:val="00144129"/>
    <w:rsid w:val="00144BC9"/>
    <w:rsid w:val="00192DCE"/>
    <w:rsid w:val="001A75B2"/>
    <w:rsid w:val="001C1E00"/>
    <w:rsid w:val="001F20BB"/>
    <w:rsid w:val="001F6833"/>
    <w:rsid w:val="002213A8"/>
    <w:rsid w:val="00234A93"/>
    <w:rsid w:val="00236A29"/>
    <w:rsid w:val="00237B3C"/>
    <w:rsid w:val="002436BB"/>
    <w:rsid w:val="0025384B"/>
    <w:rsid w:val="00257650"/>
    <w:rsid w:val="00266C6F"/>
    <w:rsid w:val="00276DEA"/>
    <w:rsid w:val="002838CC"/>
    <w:rsid w:val="00284C00"/>
    <w:rsid w:val="00286977"/>
    <w:rsid w:val="00291B79"/>
    <w:rsid w:val="002A1D65"/>
    <w:rsid w:val="002B6BA9"/>
    <w:rsid w:val="002D4ACE"/>
    <w:rsid w:val="002F2812"/>
    <w:rsid w:val="002F6953"/>
    <w:rsid w:val="00332ECD"/>
    <w:rsid w:val="0034605A"/>
    <w:rsid w:val="003555A0"/>
    <w:rsid w:val="00382DF2"/>
    <w:rsid w:val="003A352E"/>
    <w:rsid w:val="003A6AE2"/>
    <w:rsid w:val="003B56C5"/>
    <w:rsid w:val="003B705E"/>
    <w:rsid w:val="003C29C7"/>
    <w:rsid w:val="003D0EB1"/>
    <w:rsid w:val="003D7820"/>
    <w:rsid w:val="003E0969"/>
    <w:rsid w:val="003E3CBA"/>
    <w:rsid w:val="0040414E"/>
    <w:rsid w:val="004067C8"/>
    <w:rsid w:val="00421050"/>
    <w:rsid w:val="00442D57"/>
    <w:rsid w:val="00464B28"/>
    <w:rsid w:val="004724BE"/>
    <w:rsid w:val="004856A3"/>
    <w:rsid w:val="00486558"/>
    <w:rsid w:val="004950CC"/>
    <w:rsid w:val="004A2CDE"/>
    <w:rsid w:val="004B1D95"/>
    <w:rsid w:val="004F3F62"/>
    <w:rsid w:val="004F788D"/>
    <w:rsid w:val="00506698"/>
    <w:rsid w:val="005275C3"/>
    <w:rsid w:val="005275E4"/>
    <w:rsid w:val="00532FC7"/>
    <w:rsid w:val="00540470"/>
    <w:rsid w:val="00545C44"/>
    <w:rsid w:val="0055282F"/>
    <w:rsid w:val="0056432D"/>
    <w:rsid w:val="005661DF"/>
    <w:rsid w:val="00597583"/>
    <w:rsid w:val="005A4851"/>
    <w:rsid w:val="005A6C6F"/>
    <w:rsid w:val="005B3F22"/>
    <w:rsid w:val="005B470A"/>
    <w:rsid w:val="005B676B"/>
    <w:rsid w:val="005D007F"/>
    <w:rsid w:val="005E3788"/>
    <w:rsid w:val="005E3791"/>
    <w:rsid w:val="005F314B"/>
    <w:rsid w:val="00606917"/>
    <w:rsid w:val="00612A07"/>
    <w:rsid w:val="00642274"/>
    <w:rsid w:val="00652179"/>
    <w:rsid w:val="00661606"/>
    <w:rsid w:val="00667F44"/>
    <w:rsid w:val="006774C6"/>
    <w:rsid w:val="006C1E39"/>
    <w:rsid w:val="006D496E"/>
    <w:rsid w:val="006D70C8"/>
    <w:rsid w:val="006F42BC"/>
    <w:rsid w:val="00701045"/>
    <w:rsid w:val="00711E57"/>
    <w:rsid w:val="0072121E"/>
    <w:rsid w:val="007504ED"/>
    <w:rsid w:val="00755A16"/>
    <w:rsid w:val="007779C6"/>
    <w:rsid w:val="007E07B6"/>
    <w:rsid w:val="007F5B48"/>
    <w:rsid w:val="0080797F"/>
    <w:rsid w:val="00811196"/>
    <w:rsid w:val="00814038"/>
    <w:rsid w:val="00815CD1"/>
    <w:rsid w:val="00815D76"/>
    <w:rsid w:val="0081613E"/>
    <w:rsid w:val="0086172B"/>
    <w:rsid w:val="0086248F"/>
    <w:rsid w:val="00863C52"/>
    <w:rsid w:val="00864C7E"/>
    <w:rsid w:val="008665AD"/>
    <w:rsid w:val="0088506F"/>
    <w:rsid w:val="0089004D"/>
    <w:rsid w:val="00891856"/>
    <w:rsid w:val="0089266B"/>
    <w:rsid w:val="0089323E"/>
    <w:rsid w:val="008B0965"/>
    <w:rsid w:val="008C0965"/>
    <w:rsid w:val="008C1ED1"/>
    <w:rsid w:val="008C356C"/>
    <w:rsid w:val="008C5759"/>
    <w:rsid w:val="008D1DE8"/>
    <w:rsid w:val="0091586C"/>
    <w:rsid w:val="00936667"/>
    <w:rsid w:val="00942750"/>
    <w:rsid w:val="00946041"/>
    <w:rsid w:val="00963F96"/>
    <w:rsid w:val="009B77EB"/>
    <w:rsid w:val="009B7E62"/>
    <w:rsid w:val="009C05A1"/>
    <w:rsid w:val="009D4EC4"/>
    <w:rsid w:val="00A0000F"/>
    <w:rsid w:val="00A03BD3"/>
    <w:rsid w:val="00A27E6C"/>
    <w:rsid w:val="00A3260C"/>
    <w:rsid w:val="00A51D96"/>
    <w:rsid w:val="00A550F4"/>
    <w:rsid w:val="00A615F9"/>
    <w:rsid w:val="00A72537"/>
    <w:rsid w:val="00A76DC1"/>
    <w:rsid w:val="00A81EBB"/>
    <w:rsid w:val="00A826D6"/>
    <w:rsid w:val="00AA0405"/>
    <w:rsid w:val="00AB543E"/>
    <w:rsid w:val="00AC1B24"/>
    <w:rsid w:val="00AC6CB9"/>
    <w:rsid w:val="00AD0F59"/>
    <w:rsid w:val="00AD5031"/>
    <w:rsid w:val="00AF6846"/>
    <w:rsid w:val="00B20E25"/>
    <w:rsid w:val="00B33D37"/>
    <w:rsid w:val="00B34F92"/>
    <w:rsid w:val="00B5073C"/>
    <w:rsid w:val="00B650F7"/>
    <w:rsid w:val="00B73AF7"/>
    <w:rsid w:val="00B74D5E"/>
    <w:rsid w:val="00B956A1"/>
    <w:rsid w:val="00BB3A93"/>
    <w:rsid w:val="00BD4301"/>
    <w:rsid w:val="00BD6E41"/>
    <w:rsid w:val="00BF6417"/>
    <w:rsid w:val="00BF6463"/>
    <w:rsid w:val="00C11FFB"/>
    <w:rsid w:val="00C360D3"/>
    <w:rsid w:val="00C42269"/>
    <w:rsid w:val="00C64579"/>
    <w:rsid w:val="00C6597E"/>
    <w:rsid w:val="00C67343"/>
    <w:rsid w:val="00C7379E"/>
    <w:rsid w:val="00C75483"/>
    <w:rsid w:val="00C76347"/>
    <w:rsid w:val="00C823D8"/>
    <w:rsid w:val="00C92CCD"/>
    <w:rsid w:val="00CA1F2A"/>
    <w:rsid w:val="00CA60D4"/>
    <w:rsid w:val="00CB28DC"/>
    <w:rsid w:val="00CD5F6D"/>
    <w:rsid w:val="00D13908"/>
    <w:rsid w:val="00D34190"/>
    <w:rsid w:val="00D37D21"/>
    <w:rsid w:val="00D37FC5"/>
    <w:rsid w:val="00D42CE9"/>
    <w:rsid w:val="00D5102B"/>
    <w:rsid w:val="00DA3C2E"/>
    <w:rsid w:val="00DE263F"/>
    <w:rsid w:val="00DF1BE3"/>
    <w:rsid w:val="00E06516"/>
    <w:rsid w:val="00E065E7"/>
    <w:rsid w:val="00E30690"/>
    <w:rsid w:val="00E35297"/>
    <w:rsid w:val="00E40D85"/>
    <w:rsid w:val="00E44778"/>
    <w:rsid w:val="00E44E20"/>
    <w:rsid w:val="00E513EF"/>
    <w:rsid w:val="00E5266C"/>
    <w:rsid w:val="00E63379"/>
    <w:rsid w:val="00E6742B"/>
    <w:rsid w:val="00E711E1"/>
    <w:rsid w:val="00E73D70"/>
    <w:rsid w:val="00E75FC8"/>
    <w:rsid w:val="00E76B0B"/>
    <w:rsid w:val="00E76E80"/>
    <w:rsid w:val="00E92CD8"/>
    <w:rsid w:val="00E94104"/>
    <w:rsid w:val="00E94ED1"/>
    <w:rsid w:val="00EA04C3"/>
    <w:rsid w:val="00EA10F2"/>
    <w:rsid w:val="00EA6701"/>
    <w:rsid w:val="00EF3D43"/>
    <w:rsid w:val="00EF6196"/>
    <w:rsid w:val="00F41F62"/>
    <w:rsid w:val="00F5249D"/>
    <w:rsid w:val="00F57CFD"/>
    <w:rsid w:val="00F66CC4"/>
    <w:rsid w:val="00F678EA"/>
    <w:rsid w:val="00F775C3"/>
    <w:rsid w:val="00F85CCF"/>
    <w:rsid w:val="00F92207"/>
    <w:rsid w:val="00F93356"/>
    <w:rsid w:val="00F974C1"/>
    <w:rsid w:val="00FC73CB"/>
    <w:rsid w:val="00FD171B"/>
    <w:rsid w:val="00FE22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oNotEmbedSmartTags/>
  <w:decimalSymbol w:val=","/>
  <w:listSeparator w:val=";"/>
  <w14:docId w14:val="47579E5A"/>
  <w15:chartTrackingRefBased/>
  <w15:docId w15:val="{655F162D-43F7-419D-8DCB-C55BF28A8A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66C6F"/>
    <w:pPr>
      <w:suppressAutoHyphens/>
    </w:pPr>
    <w:rPr>
      <w:rFonts w:eastAsia="SimSun" w:cs="Arial"/>
      <w:kern w:val="1"/>
      <w:sz w:val="28"/>
      <w:szCs w:val="24"/>
      <w:lang w:eastAsia="zh-CN" w:bidi="hi-IN"/>
    </w:rPr>
  </w:style>
  <w:style w:type="paragraph" w:styleId="1">
    <w:name w:val="heading 1"/>
    <w:basedOn w:val="a"/>
    <w:next w:val="a0"/>
    <w:link w:val="10"/>
    <w:uiPriority w:val="9"/>
    <w:qFormat/>
    <w:rsid w:val="00A550F4"/>
    <w:pPr>
      <w:keepNext/>
      <w:spacing w:before="240" w:after="60"/>
      <w:ind w:firstLine="709"/>
      <w:jc w:val="both"/>
      <w:outlineLvl w:val="0"/>
    </w:pPr>
    <w:rPr>
      <w:rFonts w:eastAsia="Times New Roman" w:cs="Mangal"/>
      <w:b/>
      <w:bCs/>
      <w:kern w:val="32"/>
      <w:sz w:val="30"/>
      <w:szCs w:val="29"/>
    </w:rPr>
  </w:style>
  <w:style w:type="paragraph" w:styleId="2">
    <w:name w:val="heading 2"/>
    <w:basedOn w:val="a"/>
    <w:next w:val="a0"/>
    <w:link w:val="20"/>
    <w:uiPriority w:val="9"/>
    <w:unhideWhenUsed/>
    <w:qFormat/>
    <w:rsid w:val="0025384B"/>
    <w:pPr>
      <w:keepNext/>
      <w:spacing w:before="240" w:after="200"/>
      <w:ind w:firstLine="709"/>
      <w:jc w:val="both"/>
      <w:outlineLvl w:val="1"/>
    </w:pPr>
    <w:rPr>
      <w:rFonts w:eastAsia="Times New Roman" w:cs="Mangal"/>
      <w:b/>
      <w:bCs/>
      <w:iCs/>
      <w:szCs w:val="25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Заголовок1"/>
    <w:basedOn w:val="a"/>
    <w:next w:val="a0"/>
    <w:pPr>
      <w:keepNext/>
      <w:spacing w:before="240" w:after="120"/>
    </w:pPr>
    <w:rPr>
      <w:rFonts w:ascii="Liberation Sans" w:eastAsia="Microsoft YaHei" w:hAnsi="Liberation Sans"/>
      <w:szCs w:val="28"/>
    </w:rPr>
  </w:style>
  <w:style w:type="paragraph" w:styleId="a0">
    <w:name w:val="Body Text"/>
    <w:basedOn w:val="a"/>
    <w:link w:val="a4"/>
    <w:pPr>
      <w:spacing w:line="288" w:lineRule="auto"/>
      <w:ind w:firstLine="737"/>
      <w:jc w:val="both"/>
    </w:pPr>
  </w:style>
  <w:style w:type="paragraph" w:styleId="a5">
    <w:name w:val="List"/>
    <w:basedOn w:val="a0"/>
  </w:style>
  <w:style w:type="paragraph" w:styleId="a6">
    <w:name w:val="caption"/>
    <w:basedOn w:val="a"/>
    <w:qFormat/>
    <w:pPr>
      <w:suppressLineNumbers/>
      <w:spacing w:before="120" w:after="120"/>
    </w:pPr>
    <w:rPr>
      <w:i/>
      <w:iCs/>
      <w:sz w:val="24"/>
    </w:rPr>
  </w:style>
  <w:style w:type="paragraph" w:customStyle="1" w:styleId="12">
    <w:name w:val="Указатель1"/>
    <w:basedOn w:val="a"/>
    <w:pPr>
      <w:suppressLineNumbers/>
    </w:pPr>
  </w:style>
  <w:style w:type="paragraph" w:customStyle="1" w:styleId="a7">
    <w:name w:val="Тип учебного заведения"/>
    <w:next w:val="a8"/>
    <w:pPr>
      <w:suppressAutoHyphens/>
      <w:jc w:val="center"/>
    </w:pPr>
    <w:rPr>
      <w:rFonts w:eastAsia="SimSun" w:cs="Arial"/>
      <w:kern w:val="1"/>
      <w:sz w:val="28"/>
      <w:szCs w:val="24"/>
      <w:lang w:eastAsia="zh-CN" w:bidi="hi-IN"/>
    </w:rPr>
  </w:style>
  <w:style w:type="paragraph" w:customStyle="1" w:styleId="a8">
    <w:name w:val="Название ВУЗа"/>
    <w:basedOn w:val="a"/>
    <w:next w:val="a0"/>
    <w:pPr>
      <w:spacing w:after="170"/>
      <w:jc w:val="center"/>
    </w:pPr>
  </w:style>
  <w:style w:type="paragraph" w:customStyle="1" w:styleId="a9">
    <w:name w:val="Горизонтальная линия"/>
    <w:basedOn w:val="a"/>
    <w:next w:val="a0"/>
    <w:pPr>
      <w:suppressLineNumbers/>
      <w:pBdr>
        <w:top w:val="none" w:sz="0" w:space="0" w:color="000000"/>
        <w:left w:val="none" w:sz="0" w:space="0" w:color="000000"/>
        <w:bottom w:val="none" w:sz="0" w:space="0" w:color="000000"/>
        <w:right w:val="none" w:sz="0" w:space="0" w:color="000000"/>
      </w:pBdr>
      <w:spacing w:after="283"/>
    </w:pPr>
    <w:rPr>
      <w:sz w:val="12"/>
      <w:szCs w:val="12"/>
    </w:rPr>
  </w:style>
  <w:style w:type="paragraph" w:customStyle="1" w:styleId="aa">
    <w:name w:val="Дисциплина"/>
    <w:basedOn w:val="a0"/>
    <w:next w:val="a0"/>
    <w:pPr>
      <w:spacing w:before="170" w:after="170"/>
      <w:ind w:firstLine="0"/>
      <w:jc w:val="center"/>
    </w:pPr>
    <w:rPr>
      <w:b/>
    </w:rPr>
  </w:style>
  <w:style w:type="paragraph" w:customStyle="1" w:styleId="ab">
    <w:name w:val="Вид отчёта"/>
    <w:basedOn w:val="a0"/>
    <w:next w:val="a0"/>
    <w:rsid w:val="00A76DC1"/>
    <w:pPr>
      <w:spacing w:before="120" w:after="120" w:line="264" w:lineRule="auto"/>
      <w:ind w:firstLine="0"/>
      <w:jc w:val="center"/>
    </w:pPr>
    <w:rPr>
      <w:b/>
      <w:sz w:val="32"/>
    </w:rPr>
  </w:style>
  <w:style w:type="paragraph" w:customStyle="1" w:styleId="ac">
    <w:name w:val="Выполнили/Проверили"/>
    <w:basedOn w:val="a0"/>
    <w:pPr>
      <w:ind w:left="4819" w:firstLine="0"/>
      <w:jc w:val="left"/>
    </w:pPr>
  </w:style>
  <w:style w:type="paragraph" w:customStyle="1" w:styleId="ad">
    <w:name w:val="Город/Год"/>
    <w:basedOn w:val="a0"/>
    <w:pPr>
      <w:ind w:firstLine="0"/>
      <w:jc w:val="center"/>
    </w:pPr>
  </w:style>
  <w:style w:type="paragraph" w:styleId="ae">
    <w:name w:val="footer"/>
    <w:basedOn w:val="a"/>
    <w:pPr>
      <w:suppressLineNumbers/>
      <w:tabs>
        <w:tab w:val="center" w:pos="4677"/>
        <w:tab w:val="right" w:pos="9355"/>
      </w:tabs>
    </w:pPr>
  </w:style>
  <w:style w:type="paragraph" w:styleId="af">
    <w:name w:val="header"/>
    <w:basedOn w:val="a"/>
    <w:link w:val="af0"/>
    <w:uiPriority w:val="99"/>
    <w:unhideWhenUsed/>
    <w:rsid w:val="003D0EB1"/>
    <w:pPr>
      <w:tabs>
        <w:tab w:val="center" w:pos="4677"/>
        <w:tab w:val="right" w:pos="9355"/>
      </w:tabs>
    </w:pPr>
    <w:rPr>
      <w:rFonts w:cs="Mangal"/>
    </w:rPr>
  </w:style>
  <w:style w:type="character" w:customStyle="1" w:styleId="af0">
    <w:name w:val="Верхний колонтитул Знак"/>
    <w:link w:val="af"/>
    <w:uiPriority w:val="99"/>
    <w:rsid w:val="003D0EB1"/>
    <w:rPr>
      <w:rFonts w:eastAsia="SimSun" w:cs="Mangal"/>
      <w:kern w:val="1"/>
      <w:sz w:val="28"/>
      <w:szCs w:val="24"/>
      <w:lang w:eastAsia="zh-CN" w:bidi="hi-IN"/>
    </w:rPr>
  </w:style>
  <w:style w:type="paragraph" w:customStyle="1" w:styleId="af1">
    <w:name w:val="Исходный код"/>
    <w:basedOn w:val="a0"/>
    <w:qFormat/>
    <w:rsid w:val="00711E57"/>
    <w:pPr>
      <w:ind w:firstLine="0"/>
    </w:pPr>
    <w:rPr>
      <w:rFonts w:ascii="Courier New" w:hAnsi="Courier New"/>
      <w:sz w:val="20"/>
    </w:rPr>
  </w:style>
  <w:style w:type="table" w:styleId="af2">
    <w:name w:val="Table Grid"/>
    <w:basedOn w:val="a2"/>
    <w:uiPriority w:val="39"/>
    <w:rsid w:val="00667F4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link w:val="1"/>
    <w:uiPriority w:val="9"/>
    <w:rsid w:val="00A550F4"/>
    <w:rPr>
      <w:rFonts w:eastAsia="Times New Roman" w:cs="Mangal"/>
      <w:b/>
      <w:bCs/>
      <w:kern w:val="32"/>
      <w:sz w:val="30"/>
      <w:szCs w:val="29"/>
      <w:lang w:eastAsia="zh-CN" w:bidi="hi-IN"/>
    </w:rPr>
  </w:style>
  <w:style w:type="character" w:customStyle="1" w:styleId="20">
    <w:name w:val="Заголовок 2 Знак"/>
    <w:link w:val="2"/>
    <w:uiPriority w:val="9"/>
    <w:rsid w:val="0025384B"/>
    <w:rPr>
      <w:rFonts w:eastAsia="Times New Roman" w:cs="Mangal"/>
      <w:b/>
      <w:bCs/>
      <w:iCs/>
      <w:kern w:val="1"/>
      <w:sz w:val="28"/>
      <w:szCs w:val="25"/>
      <w:lang w:eastAsia="zh-CN" w:bidi="hi-IN"/>
    </w:rPr>
  </w:style>
  <w:style w:type="paragraph" w:customStyle="1" w:styleId="af3">
    <w:name w:val="Подпись под рисунком"/>
    <w:basedOn w:val="a0"/>
    <w:qFormat/>
    <w:rsid w:val="00332ECD"/>
    <w:pPr>
      <w:spacing w:after="200" w:line="240" w:lineRule="auto"/>
      <w:ind w:firstLine="0"/>
      <w:jc w:val="center"/>
    </w:pPr>
    <w:rPr>
      <w:sz w:val="24"/>
    </w:rPr>
  </w:style>
  <w:style w:type="character" w:customStyle="1" w:styleId="a4">
    <w:name w:val="Основной текст Знак"/>
    <w:link w:val="a0"/>
    <w:rsid w:val="0025384B"/>
    <w:rPr>
      <w:rFonts w:eastAsia="SimSun" w:cs="Arial"/>
      <w:kern w:val="1"/>
      <w:sz w:val="28"/>
      <w:szCs w:val="24"/>
      <w:lang w:eastAsia="zh-CN" w:bidi="hi-IN"/>
    </w:rPr>
  </w:style>
  <w:style w:type="paragraph" w:styleId="af4">
    <w:name w:val="TOC Heading"/>
    <w:basedOn w:val="1"/>
    <w:next w:val="a"/>
    <w:uiPriority w:val="39"/>
    <w:unhideWhenUsed/>
    <w:qFormat/>
    <w:rsid w:val="0013530F"/>
    <w:pPr>
      <w:keepLines/>
      <w:suppressAutoHyphens w:val="0"/>
      <w:spacing w:after="0" w:line="259" w:lineRule="auto"/>
      <w:ind w:firstLine="0"/>
      <w:jc w:val="center"/>
      <w:outlineLvl w:val="9"/>
    </w:pPr>
    <w:rPr>
      <w:rFonts w:cs="Times New Roman"/>
      <w:bCs w:val="0"/>
      <w:kern w:val="0"/>
      <w:sz w:val="28"/>
      <w:szCs w:val="32"/>
      <w:lang w:eastAsia="ru-RU" w:bidi="ar-SA"/>
    </w:rPr>
  </w:style>
  <w:style w:type="paragraph" w:styleId="13">
    <w:name w:val="toc 1"/>
    <w:basedOn w:val="a"/>
    <w:next w:val="a"/>
    <w:autoRedefine/>
    <w:uiPriority w:val="39"/>
    <w:unhideWhenUsed/>
    <w:rsid w:val="0013530F"/>
    <w:rPr>
      <w:rFonts w:cs="Mangal"/>
    </w:rPr>
  </w:style>
  <w:style w:type="paragraph" w:styleId="21">
    <w:name w:val="toc 2"/>
    <w:basedOn w:val="a"/>
    <w:next w:val="a"/>
    <w:autoRedefine/>
    <w:uiPriority w:val="39"/>
    <w:unhideWhenUsed/>
    <w:rsid w:val="0013530F"/>
    <w:pPr>
      <w:ind w:left="280"/>
    </w:pPr>
    <w:rPr>
      <w:rFonts w:cs="Mangal"/>
    </w:rPr>
  </w:style>
  <w:style w:type="character" w:styleId="af5">
    <w:name w:val="Hyperlink"/>
    <w:uiPriority w:val="99"/>
    <w:unhideWhenUsed/>
    <w:rsid w:val="0013530F"/>
    <w:rPr>
      <w:color w:val="0563C1"/>
      <w:u w:val="single"/>
    </w:rPr>
  </w:style>
  <w:style w:type="character" w:styleId="af6">
    <w:name w:val="Placeholder Text"/>
    <w:basedOn w:val="a1"/>
    <w:uiPriority w:val="99"/>
    <w:semiHidden/>
    <w:rsid w:val="00E30690"/>
    <w:rPr>
      <w:color w:val="808080"/>
    </w:rPr>
  </w:style>
  <w:style w:type="paragraph" w:styleId="af7">
    <w:name w:val="Balloon Text"/>
    <w:basedOn w:val="a"/>
    <w:link w:val="af8"/>
    <w:uiPriority w:val="99"/>
    <w:semiHidden/>
    <w:unhideWhenUsed/>
    <w:rsid w:val="00F5249D"/>
    <w:rPr>
      <w:rFonts w:ascii="Segoe UI" w:hAnsi="Segoe UI" w:cs="Mangal"/>
      <w:sz w:val="18"/>
      <w:szCs w:val="16"/>
    </w:rPr>
  </w:style>
  <w:style w:type="character" w:customStyle="1" w:styleId="af8">
    <w:name w:val="Текст выноски Знак"/>
    <w:basedOn w:val="a1"/>
    <w:link w:val="af7"/>
    <w:uiPriority w:val="99"/>
    <w:semiHidden/>
    <w:rsid w:val="00F5249D"/>
    <w:rPr>
      <w:rFonts w:ascii="Segoe UI" w:eastAsia="SimSun" w:hAnsi="Segoe UI" w:cs="Mangal"/>
      <w:kern w:val="1"/>
      <w:sz w:val="18"/>
      <w:szCs w:val="16"/>
      <w:lang w:eastAsia="zh-C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48829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25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670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C8B157-B685-4FCE-8032-49B4BDFA10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2</TotalTime>
  <Pages>1</Pages>
  <Words>1999</Words>
  <Characters>11400</Characters>
  <Application>Microsoft Office Word</Application>
  <DocSecurity>0</DocSecurity>
  <Lines>95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TICAD</Company>
  <LinksUpToDate>false</LinksUpToDate>
  <CharactersWithSpaces>13373</CharactersWithSpaces>
  <SharedDoc>false</SharedDoc>
  <HLinks>
    <vt:vector size="144" baseType="variant">
      <vt:variant>
        <vt:i4>144185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1078374</vt:lpwstr>
      </vt:variant>
      <vt:variant>
        <vt:i4>111417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1078373</vt:lpwstr>
      </vt:variant>
      <vt:variant>
        <vt:i4>104863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1078372</vt:lpwstr>
      </vt:variant>
      <vt:variant>
        <vt:i4>124524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1078371</vt:lpwstr>
      </vt:variant>
      <vt:variant>
        <vt:i4>117970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1078370</vt:lpwstr>
      </vt:variant>
      <vt:variant>
        <vt:i4>176953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1078369</vt:lpwstr>
      </vt:variant>
      <vt:variant>
        <vt:i4>170399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1078368</vt:lpwstr>
      </vt:variant>
      <vt:variant>
        <vt:i4>137631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1078367</vt:lpwstr>
      </vt:variant>
      <vt:variant>
        <vt:i4>131077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1078366</vt:lpwstr>
      </vt:variant>
      <vt:variant>
        <vt:i4>150738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1078365</vt:lpwstr>
      </vt:variant>
      <vt:variant>
        <vt:i4>144185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1078364</vt:lpwstr>
      </vt:variant>
      <vt:variant>
        <vt:i4>111417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1078363</vt:lpwstr>
      </vt:variant>
      <vt:variant>
        <vt:i4>104863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1078362</vt:lpwstr>
      </vt:variant>
      <vt:variant>
        <vt:i4>124524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1078361</vt:lpwstr>
      </vt:variant>
      <vt:variant>
        <vt:i4>117970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1078360</vt:lpwstr>
      </vt:variant>
      <vt:variant>
        <vt:i4>176952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1078359</vt:lpwstr>
      </vt:variant>
      <vt:variant>
        <vt:i4>170399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1078358</vt:lpwstr>
      </vt:variant>
      <vt:variant>
        <vt:i4>137631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1078357</vt:lpwstr>
      </vt:variant>
      <vt:variant>
        <vt:i4>13107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1078356</vt:lpwstr>
      </vt:variant>
      <vt:variant>
        <vt:i4>150738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1078355</vt:lpwstr>
      </vt:variant>
      <vt:variant>
        <vt:i4>144184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1078354</vt:lpwstr>
      </vt:variant>
      <vt:variant>
        <vt:i4>111416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1078353</vt:lpwstr>
      </vt:variant>
      <vt:variant>
        <vt:i4>104863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1078352</vt:lpwstr>
      </vt:variant>
      <vt:variant>
        <vt:i4>12452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107835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ман Валерьевич Макарук</dc:creator>
  <cp:keywords/>
  <cp:lastModifiedBy>Дыня Орехов</cp:lastModifiedBy>
  <cp:revision>16</cp:revision>
  <cp:lastPrinted>2024-03-18T05:15:00Z</cp:lastPrinted>
  <dcterms:created xsi:type="dcterms:W3CDTF">2024-03-10T21:34:00Z</dcterms:created>
  <dcterms:modified xsi:type="dcterms:W3CDTF">2024-03-18T07:36:00Z</dcterms:modified>
</cp:coreProperties>
</file>